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93B71B7" w14:textId="77777777" w:rsidR="00BB13D3" w:rsidRPr="00055B8F" w:rsidRDefault="00BB13D3" w:rsidP="00BB13D3">
      <w:pPr>
        <w:spacing w:before="240" w:after="160" w:line="252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055B8F">
        <w:rPr>
          <w:rFonts w:ascii="Times New Roman" w:hAnsi="Times New Roman" w:cs="Times New Roman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28865E69" w14:textId="77777777" w:rsidR="00BB13D3" w:rsidRPr="00055B8F" w:rsidRDefault="00BB13D3" w:rsidP="00BB13D3">
      <w:pPr>
        <w:spacing w:before="240" w:after="160" w:line="252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055B8F">
        <w:rPr>
          <w:rFonts w:ascii="Times New Roman" w:hAnsi="Times New Roman" w:cs="Times New Roman"/>
          <w:sz w:val="28"/>
          <w:szCs w:val="28"/>
          <w:lang w:val="ru-RU"/>
        </w:rPr>
        <w:t>Кафедра ПОИТ</w:t>
      </w:r>
    </w:p>
    <w:p w14:paraId="45E0AF52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7B2BA13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7E994A35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9C0D541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5C1FE25" w14:textId="77777777" w:rsidR="00BB13D3" w:rsidRDefault="00BB13D3" w:rsidP="00BB13D3">
      <w:pPr>
        <w:spacing w:before="240" w:after="160" w:line="252" w:lineRule="auto"/>
        <w:rPr>
          <w:sz w:val="28"/>
          <w:szCs w:val="28"/>
          <w:lang w:val="ru-RU"/>
        </w:rPr>
      </w:pPr>
    </w:p>
    <w:p w14:paraId="0E3FC1FD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3F01B3A5" w14:textId="218C9781" w:rsidR="00BB13D3" w:rsidRPr="00EA7F86" w:rsidRDefault="00BB13D3" w:rsidP="00BB13D3">
      <w:pPr>
        <w:spacing w:before="240"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D12FD6" w:rsidRPr="00D12FD6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  <w:r w:rsidR="008E318B" w:rsidRPr="006F28B7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  <w:r w:rsidR="00EA7F86" w:rsidRPr="00EA7F86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</w:p>
    <w:p w14:paraId="3F558547" w14:textId="77777777" w:rsidR="00BB13D3" w:rsidRDefault="00BB13D3" w:rsidP="00BB13D3">
      <w:pPr>
        <w:spacing w:before="240"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4EE6C172" w14:textId="3714982C" w:rsidR="00BB13D3" w:rsidRPr="006F28B7" w:rsidRDefault="00BB13D3" w:rsidP="00BB13D3">
      <w:pPr>
        <w:spacing w:before="240"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Вариант 1</w:t>
      </w:r>
      <w:r w:rsidR="008E318B" w:rsidRPr="006F28B7">
        <w:rPr>
          <w:rFonts w:ascii="Times New Roman" w:eastAsia="Times New Roman" w:hAnsi="Times New Roman" w:cs="Times New Roman"/>
          <w:sz w:val="28"/>
          <w:szCs w:val="28"/>
          <w:lang w:val="ru-RU"/>
        </w:rPr>
        <w:t>5</w:t>
      </w:r>
    </w:p>
    <w:p w14:paraId="0598054A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340F9750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52CB114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2E921E04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36963973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3C26BAE2" w14:textId="77777777" w:rsidR="00BB13D3" w:rsidRDefault="00BB13D3" w:rsidP="00BB13D3">
      <w:pPr>
        <w:spacing w:before="240" w:after="160" w:line="252" w:lineRule="auto"/>
        <w:rPr>
          <w:sz w:val="28"/>
          <w:szCs w:val="28"/>
          <w:lang w:val="ru-RU"/>
        </w:rPr>
      </w:pPr>
    </w:p>
    <w:p w14:paraId="34DC3C3B" w14:textId="56062814" w:rsidR="00BB13D3" w:rsidRDefault="00BB13D3" w:rsidP="00BB13D3">
      <w:pPr>
        <w:spacing w:before="240"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а:</w:t>
      </w:r>
    </w:p>
    <w:p w14:paraId="7FFF6BE3" w14:textId="774610F9" w:rsidR="00BB13D3" w:rsidRDefault="00BB13D3" w:rsidP="00BB13D3">
      <w:pPr>
        <w:spacing w:before="240"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Городк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К. Е.</w:t>
      </w:r>
    </w:p>
    <w:p w14:paraId="04DAD61C" w14:textId="0C97B914" w:rsidR="00BB13D3" w:rsidRPr="00BB13D3" w:rsidRDefault="00BB13D3" w:rsidP="00BB13D3">
      <w:pPr>
        <w:spacing w:before="240"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Гр. </w:t>
      </w:r>
      <w:r w:rsidRPr="00BB13D3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5100</w:t>
      </w:r>
      <w:r w:rsidRPr="00BB13D3">
        <w:rPr>
          <w:rFonts w:ascii="Times New Roman" w:eastAsia="Times New Roman" w:hAnsi="Times New Roman" w:cs="Times New Roman"/>
          <w:sz w:val="28"/>
          <w:szCs w:val="28"/>
          <w:lang w:val="ru-RU"/>
        </w:rPr>
        <w:t>5</w:t>
      </w:r>
    </w:p>
    <w:p w14:paraId="5A54A059" w14:textId="453C586A" w:rsidR="00BB13D3" w:rsidRDefault="00BB13D3" w:rsidP="00BB13D3">
      <w:pPr>
        <w:spacing w:before="240"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а:</w:t>
      </w:r>
    </w:p>
    <w:p w14:paraId="7B986EAA" w14:textId="77777777" w:rsidR="00BB13D3" w:rsidRDefault="00BB13D3" w:rsidP="00BB13D3">
      <w:pPr>
        <w:spacing w:before="240" w:after="160" w:line="252" w:lineRule="auto"/>
        <w:jc w:val="right"/>
        <w:rPr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21DA6506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26254FF" w14:textId="2B253263" w:rsidR="00BB13D3" w:rsidRPr="00BB13D3" w:rsidRDefault="00BB13D3" w:rsidP="00BB13D3">
      <w:pPr>
        <w:spacing w:before="240"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</w:t>
      </w:r>
      <w:r w:rsidRPr="00BB13D3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</w:p>
    <w:p w14:paraId="0541F46C" w14:textId="1D91AA4C" w:rsidR="00BB13D3" w:rsidRDefault="00BB13D3" w:rsidP="00BB13D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</w:t>
      </w:r>
      <w:r w:rsidR="00055B8F">
        <w:rPr>
          <w:rFonts w:ascii="Times New Roman" w:hAnsi="Times New Roman" w:cs="Times New Roman"/>
          <w:b/>
          <w:sz w:val="28"/>
          <w:szCs w:val="28"/>
          <w:lang w:val="ru-RU"/>
        </w:rPr>
        <w:t>АДАНИЕ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</w:p>
    <w:p w14:paraId="4E4A8EF4" w14:textId="77777777" w:rsidR="00BB13D3" w:rsidRDefault="00BB13D3" w:rsidP="00BB13D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4E6B8E5B" w14:textId="2A05570D" w:rsidR="00B1206C" w:rsidRPr="00B1206C" w:rsidRDefault="00B1206C" w:rsidP="00B1206C">
      <w:pP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</w:pPr>
      <w:r w:rsidRPr="00B1206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Написать программу, которая формирует множество Y</w:t>
      </w:r>
      <w:proofErr w:type="gramStart"/>
      <w:r w:rsidRPr="00B1206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={</w:t>
      </w:r>
      <w:proofErr w:type="gramEnd"/>
      <w:r w:rsidRPr="00B1206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 xml:space="preserve">X1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U</w:t>
      </w:r>
      <w:r w:rsidRPr="00B1206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 xml:space="preserve"> X2} и выделить из него подмножество Y1 чисел, которые являются четными</w:t>
      </w:r>
    </w:p>
    <w:p w14:paraId="173FD903" w14:textId="2F745E16" w:rsidR="0051025D" w:rsidRDefault="00B1206C" w:rsidP="00B1206C">
      <w:pP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</w:pPr>
      <w:r w:rsidRPr="00B1206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числами, кратными 3. Дано X1</w:t>
      </w:r>
      <w:proofErr w:type="gramStart"/>
      <w:r w:rsidRPr="00B1206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={</w:t>
      </w:r>
      <w:proofErr w:type="gramEnd"/>
      <w:r w:rsidRPr="00B1206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1,2,3,4,5,6}; X2={1,3,4,5,6}.</w:t>
      </w:r>
    </w:p>
    <w:p w14:paraId="1E4A2D0A" w14:textId="77777777" w:rsidR="00B1206C" w:rsidRPr="008E318B" w:rsidRDefault="00B1206C" w:rsidP="00B1206C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0B091F0B" w14:textId="6B2D9354" w:rsidR="005B21D4" w:rsidRPr="00CF5AC3" w:rsidRDefault="00055B8F" w:rsidP="00CE6CAF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CF5AC3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CF5AC3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DELPHI</w:t>
      </w:r>
      <w:r w:rsidR="00BB13D3" w:rsidRPr="00CF5AC3">
        <w:rPr>
          <w:rFonts w:ascii="Times New Roman" w:hAnsi="Times New Roman" w:cs="Times New Roman"/>
          <w:b/>
          <w:sz w:val="28"/>
          <w:szCs w:val="28"/>
        </w:rPr>
        <w:t>:</w:t>
      </w:r>
    </w:p>
    <w:p w14:paraId="09B107AB" w14:textId="103C9999" w:rsidR="00681565" w:rsidRPr="00CF5AC3" w:rsidRDefault="00681565" w:rsidP="008E318B">
      <w:pPr>
        <w:rPr>
          <w:rFonts w:ascii="Consolas" w:eastAsia="Consolas" w:hAnsi="Consolas" w:cs="Consolas"/>
          <w:i/>
          <w:sz w:val="20"/>
          <w:szCs w:val="20"/>
        </w:rPr>
      </w:pPr>
    </w:p>
    <w:p w14:paraId="29154B30" w14:textId="0D7901D1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>Program LAB3_2;</w:t>
      </w:r>
    </w:p>
    <w:p w14:paraId="30F22B8F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</w:p>
    <w:p w14:paraId="557DCC7D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>Uses</w:t>
      </w:r>
    </w:p>
    <w:p w14:paraId="561AB272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B1206C">
        <w:rPr>
          <w:rFonts w:ascii="Consolas" w:hAnsi="Consolas"/>
          <w:bCs/>
          <w:sz w:val="20"/>
          <w:szCs w:val="20"/>
        </w:rPr>
        <w:t>System.SysUtils</w:t>
      </w:r>
      <w:proofErr w:type="spellEnd"/>
      <w:r w:rsidRPr="00B1206C">
        <w:rPr>
          <w:rFonts w:ascii="Consolas" w:hAnsi="Consolas"/>
          <w:bCs/>
          <w:sz w:val="20"/>
          <w:szCs w:val="20"/>
        </w:rPr>
        <w:t>;</w:t>
      </w:r>
    </w:p>
    <w:p w14:paraId="593CB3DA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</w:p>
    <w:p w14:paraId="08CC9661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>Type</w:t>
      </w:r>
    </w:p>
    <w:p w14:paraId="2BB1B519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B1206C">
        <w:rPr>
          <w:rFonts w:ascii="Consolas" w:hAnsi="Consolas"/>
          <w:bCs/>
          <w:sz w:val="20"/>
          <w:szCs w:val="20"/>
        </w:rPr>
        <w:t>TSet</w:t>
      </w:r>
      <w:proofErr w:type="spellEnd"/>
      <w:r w:rsidRPr="00B1206C">
        <w:rPr>
          <w:rFonts w:ascii="Consolas" w:hAnsi="Consolas"/>
          <w:bCs/>
          <w:sz w:val="20"/>
          <w:szCs w:val="20"/>
        </w:rPr>
        <w:t xml:space="preserve"> = Set </w:t>
      </w:r>
      <w:proofErr w:type="gramStart"/>
      <w:r w:rsidRPr="00B1206C">
        <w:rPr>
          <w:rFonts w:ascii="Consolas" w:hAnsi="Consolas"/>
          <w:bCs/>
          <w:sz w:val="20"/>
          <w:szCs w:val="20"/>
        </w:rPr>
        <w:t>Of</w:t>
      </w:r>
      <w:proofErr w:type="gramEnd"/>
      <w:r w:rsidRPr="00B1206C">
        <w:rPr>
          <w:rFonts w:ascii="Consolas" w:hAnsi="Consolas"/>
          <w:bCs/>
          <w:sz w:val="20"/>
          <w:szCs w:val="20"/>
        </w:rPr>
        <w:t xml:space="preserve"> Byte;</w:t>
      </w:r>
    </w:p>
    <w:p w14:paraId="5B7D39DA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</w:p>
    <w:p w14:paraId="6E213BC1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>Const</w:t>
      </w:r>
    </w:p>
    <w:p w14:paraId="0BFE59F8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X1 = [1, 2, 3, 4, 5, 6];</w:t>
      </w:r>
    </w:p>
    <w:p w14:paraId="37CE4680" w14:textId="69C85709" w:rsid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X2 = [1, 3, 4, 5, 6];</w:t>
      </w:r>
    </w:p>
    <w:p w14:paraId="45BFE38A" w14:textId="0F65BFD0" w:rsidR="0008434F" w:rsidRPr="00B1206C" w:rsidRDefault="0008434F" w:rsidP="00B1206C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</w:t>
      </w:r>
      <w:r w:rsidRPr="0008434F">
        <w:rPr>
          <w:rFonts w:ascii="Consolas" w:hAnsi="Consolas"/>
          <w:bCs/>
          <w:sz w:val="20"/>
          <w:szCs w:val="20"/>
        </w:rPr>
        <w:t>BYTEMAX = 255;</w:t>
      </w:r>
    </w:p>
    <w:p w14:paraId="7F737A4F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</w:p>
    <w:p w14:paraId="0C28126D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B1206C">
        <w:rPr>
          <w:rFonts w:ascii="Consolas" w:hAnsi="Consolas"/>
          <w:bCs/>
          <w:sz w:val="20"/>
          <w:szCs w:val="20"/>
        </w:rPr>
        <w:t>OutputSet</w:t>
      </w:r>
      <w:proofErr w:type="spellEnd"/>
      <w:r w:rsidRPr="00B1206C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B1206C">
        <w:rPr>
          <w:rFonts w:ascii="Consolas" w:hAnsi="Consolas"/>
          <w:bCs/>
          <w:sz w:val="20"/>
          <w:szCs w:val="20"/>
        </w:rPr>
        <w:t>SetOfNum</w:t>
      </w:r>
      <w:proofErr w:type="spellEnd"/>
      <w:r w:rsidRPr="00B1206C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B1206C">
        <w:rPr>
          <w:rFonts w:ascii="Consolas" w:hAnsi="Consolas"/>
          <w:bCs/>
          <w:sz w:val="20"/>
          <w:szCs w:val="20"/>
        </w:rPr>
        <w:t>TSet</w:t>
      </w:r>
      <w:proofErr w:type="spellEnd"/>
      <w:r w:rsidRPr="00B1206C">
        <w:rPr>
          <w:rFonts w:ascii="Consolas" w:hAnsi="Consolas"/>
          <w:bCs/>
          <w:sz w:val="20"/>
          <w:szCs w:val="20"/>
        </w:rPr>
        <w:t xml:space="preserve">; </w:t>
      </w:r>
      <w:proofErr w:type="spellStart"/>
      <w:r w:rsidRPr="00B1206C">
        <w:rPr>
          <w:rFonts w:ascii="Consolas" w:hAnsi="Consolas"/>
          <w:bCs/>
          <w:sz w:val="20"/>
          <w:szCs w:val="20"/>
        </w:rPr>
        <w:t>SetName</w:t>
      </w:r>
      <w:proofErr w:type="spellEnd"/>
      <w:r w:rsidRPr="00B1206C">
        <w:rPr>
          <w:rFonts w:ascii="Consolas" w:hAnsi="Consolas"/>
          <w:bCs/>
          <w:sz w:val="20"/>
          <w:szCs w:val="20"/>
        </w:rPr>
        <w:t>: String);</w:t>
      </w:r>
    </w:p>
    <w:p w14:paraId="78579E76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>Var</w:t>
      </w:r>
    </w:p>
    <w:p w14:paraId="5466FDEA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I: Byte;</w:t>
      </w:r>
    </w:p>
    <w:p w14:paraId="0E27ED53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>Begin</w:t>
      </w:r>
    </w:p>
    <w:p w14:paraId="2CC85189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B1206C">
        <w:rPr>
          <w:rFonts w:ascii="Consolas" w:hAnsi="Consolas"/>
          <w:bCs/>
          <w:sz w:val="20"/>
          <w:szCs w:val="20"/>
        </w:rPr>
        <w:t>Write(</w:t>
      </w:r>
      <w:proofErr w:type="spellStart"/>
      <w:proofErr w:type="gramEnd"/>
      <w:r w:rsidRPr="00B1206C">
        <w:rPr>
          <w:rFonts w:ascii="Consolas" w:hAnsi="Consolas"/>
          <w:bCs/>
          <w:sz w:val="20"/>
          <w:szCs w:val="20"/>
        </w:rPr>
        <w:t>SetName</w:t>
      </w:r>
      <w:proofErr w:type="spellEnd"/>
      <w:r w:rsidRPr="00B1206C">
        <w:rPr>
          <w:rFonts w:ascii="Consolas" w:hAnsi="Consolas"/>
          <w:bCs/>
          <w:sz w:val="20"/>
          <w:szCs w:val="20"/>
        </w:rPr>
        <w:t>, '{ ');</w:t>
      </w:r>
    </w:p>
    <w:p w14:paraId="1BECBA15" w14:textId="18A9924A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For </w:t>
      </w:r>
      <w:proofErr w:type="gramStart"/>
      <w:r w:rsidRPr="00B1206C">
        <w:rPr>
          <w:rFonts w:ascii="Consolas" w:hAnsi="Consolas"/>
          <w:bCs/>
          <w:sz w:val="20"/>
          <w:szCs w:val="20"/>
        </w:rPr>
        <w:t>I :</w:t>
      </w:r>
      <w:proofErr w:type="gramEnd"/>
      <w:r w:rsidRPr="00B1206C">
        <w:rPr>
          <w:rFonts w:ascii="Consolas" w:hAnsi="Consolas"/>
          <w:bCs/>
          <w:sz w:val="20"/>
          <w:szCs w:val="20"/>
        </w:rPr>
        <w:t xml:space="preserve">= </w:t>
      </w:r>
      <w:r w:rsidR="00CF5AC3">
        <w:rPr>
          <w:rFonts w:ascii="Consolas" w:hAnsi="Consolas"/>
          <w:bCs/>
          <w:sz w:val="20"/>
          <w:szCs w:val="20"/>
        </w:rPr>
        <w:t>0</w:t>
      </w:r>
      <w:r w:rsidRPr="00B1206C">
        <w:rPr>
          <w:rFonts w:ascii="Consolas" w:hAnsi="Consolas"/>
          <w:bCs/>
          <w:sz w:val="20"/>
          <w:szCs w:val="20"/>
        </w:rPr>
        <w:t xml:space="preserve"> To </w:t>
      </w:r>
      <w:r w:rsidR="0008434F" w:rsidRPr="0008434F">
        <w:rPr>
          <w:rFonts w:ascii="Consolas" w:hAnsi="Consolas"/>
          <w:bCs/>
          <w:sz w:val="20"/>
          <w:szCs w:val="20"/>
        </w:rPr>
        <w:t>BYTEMAX</w:t>
      </w:r>
      <w:r w:rsidRPr="00B1206C">
        <w:rPr>
          <w:rFonts w:ascii="Consolas" w:hAnsi="Consolas"/>
          <w:bCs/>
          <w:sz w:val="20"/>
          <w:szCs w:val="20"/>
        </w:rPr>
        <w:t xml:space="preserve"> Do</w:t>
      </w:r>
    </w:p>
    <w:p w14:paraId="63AB6BC7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    If (I In </w:t>
      </w:r>
      <w:proofErr w:type="spellStart"/>
      <w:r w:rsidRPr="00B1206C">
        <w:rPr>
          <w:rFonts w:ascii="Consolas" w:hAnsi="Consolas"/>
          <w:bCs/>
          <w:sz w:val="20"/>
          <w:szCs w:val="20"/>
        </w:rPr>
        <w:t>SetOfNum</w:t>
      </w:r>
      <w:proofErr w:type="spellEnd"/>
      <w:r w:rsidRPr="00B1206C">
        <w:rPr>
          <w:rFonts w:ascii="Consolas" w:hAnsi="Consolas"/>
          <w:bCs/>
          <w:sz w:val="20"/>
          <w:szCs w:val="20"/>
        </w:rPr>
        <w:t>) Then</w:t>
      </w:r>
    </w:p>
    <w:p w14:paraId="42529B51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B1206C">
        <w:rPr>
          <w:rFonts w:ascii="Consolas" w:hAnsi="Consolas"/>
          <w:bCs/>
          <w:sz w:val="20"/>
          <w:szCs w:val="20"/>
        </w:rPr>
        <w:t>Write(</w:t>
      </w:r>
      <w:proofErr w:type="gramEnd"/>
      <w:r w:rsidRPr="00B1206C">
        <w:rPr>
          <w:rFonts w:ascii="Consolas" w:hAnsi="Consolas"/>
          <w:bCs/>
          <w:sz w:val="20"/>
          <w:szCs w:val="20"/>
        </w:rPr>
        <w:t>I, ' ');</w:t>
      </w:r>
    </w:p>
    <w:p w14:paraId="761D4D16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B1206C">
        <w:rPr>
          <w:rFonts w:ascii="Consolas" w:hAnsi="Consolas"/>
          <w:bCs/>
          <w:sz w:val="20"/>
          <w:szCs w:val="20"/>
        </w:rPr>
        <w:t>Writeln</w:t>
      </w:r>
      <w:proofErr w:type="spellEnd"/>
      <w:r w:rsidRPr="00B1206C">
        <w:rPr>
          <w:rFonts w:ascii="Consolas" w:hAnsi="Consolas"/>
          <w:bCs/>
          <w:sz w:val="20"/>
          <w:szCs w:val="20"/>
        </w:rPr>
        <w:t>(</w:t>
      </w:r>
      <w:proofErr w:type="gramEnd"/>
      <w:r w:rsidRPr="00B1206C">
        <w:rPr>
          <w:rFonts w:ascii="Consolas" w:hAnsi="Consolas"/>
          <w:bCs/>
          <w:sz w:val="20"/>
          <w:szCs w:val="20"/>
        </w:rPr>
        <w:t>'}');</w:t>
      </w:r>
    </w:p>
    <w:p w14:paraId="5D233CF3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>End;</w:t>
      </w:r>
    </w:p>
    <w:p w14:paraId="2BE62F23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</w:p>
    <w:p w14:paraId="38AB2B08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B1206C">
        <w:rPr>
          <w:rFonts w:ascii="Consolas" w:hAnsi="Consolas"/>
          <w:bCs/>
          <w:sz w:val="20"/>
          <w:szCs w:val="20"/>
        </w:rPr>
        <w:t>FindSumOfSets</w:t>
      </w:r>
      <w:proofErr w:type="spellEnd"/>
      <w:r w:rsidRPr="00B1206C">
        <w:rPr>
          <w:rFonts w:ascii="Consolas" w:hAnsi="Consolas"/>
          <w:bCs/>
          <w:sz w:val="20"/>
          <w:szCs w:val="20"/>
        </w:rPr>
        <w:t>(</w:t>
      </w:r>
      <w:proofErr w:type="gramEnd"/>
      <w:r w:rsidRPr="00B1206C">
        <w:rPr>
          <w:rFonts w:ascii="Consolas" w:hAnsi="Consolas"/>
          <w:bCs/>
          <w:sz w:val="20"/>
          <w:szCs w:val="20"/>
        </w:rPr>
        <w:t xml:space="preserve">): </w:t>
      </w:r>
      <w:proofErr w:type="spellStart"/>
      <w:r w:rsidRPr="00B1206C">
        <w:rPr>
          <w:rFonts w:ascii="Consolas" w:hAnsi="Consolas"/>
          <w:bCs/>
          <w:sz w:val="20"/>
          <w:szCs w:val="20"/>
        </w:rPr>
        <w:t>TSet</w:t>
      </w:r>
      <w:proofErr w:type="spellEnd"/>
      <w:r w:rsidRPr="00B1206C">
        <w:rPr>
          <w:rFonts w:ascii="Consolas" w:hAnsi="Consolas"/>
          <w:bCs/>
          <w:sz w:val="20"/>
          <w:szCs w:val="20"/>
        </w:rPr>
        <w:t>;</w:t>
      </w:r>
    </w:p>
    <w:p w14:paraId="199E992A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>Var</w:t>
      </w:r>
    </w:p>
    <w:p w14:paraId="7466B021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Y: </w:t>
      </w:r>
      <w:proofErr w:type="spellStart"/>
      <w:r w:rsidRPr="00B1206C">
        <w:rPr>
          <w:rFonts w:ascii="Consolas" w:hAnsi="Consolas"/>
          <w:bCs/>
          <w:sz w:val="20"/>
          <w:szCs w:val="20"/>
        </w:rPr>
        <w:t>TSet</w:t>
      </w:r>
      <w:proofErr w:type="spellEnd"/>
      <w:r w:rsidRPr="00B1206C">
        <w:rPr>
          <w:rFonts w:ascii="Consolas" w:hAnsi="Consolas"/>
          <w:bCs/>
          <w:sz w:val="20"/>
          <w:szCs w:val="20"/>
        </w:rPr>
        <w:t>;</w:t>
      </w:r>
    </w:p>
    <w:p w14:paraId="227FD3F5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>Begin</w:t>
      </w:r>
    </w:p>
    <w:p w14:paraId="1CF31C1F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B1206C">
        <w:rPr>
          <w:rFonts w:ascii="Consolas" w:hAnsi="Consolas"/>
          <w:bCs/>
          <w:sz w:val="20"/>
          <w:szCs w:val="20"/>
        </w:rPr>
        <w:t>Y :</w:t>
      </w:r>
      <w:proofErr w:type="gramEnd"/>
      <w:r w:rsidRPr="00B1206C">
        <w:rPr>
          <w:rFonts w:ascii="Consolas" w:hAnsi="Consolas"/>
          <w:bCs/>
          <w:sz w:val="20"/>
          <w:szCs w:val="20"/>
        </w:rPr>
        <w:t>= X1 + X2;</w:t>
      </w:r>
    </w:p>
    <w:p w14:paraId="358A9AFE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B1206C">
        <w:rPr>
          <w:rFonts w:ascii="Consolas" w:hAnsi="Consolas"/>
          <w:bCs/>
          <w:sz w:val="20"/>
          <w:szCs w:val="20"/>
        </w:rPr>
        <w:t>FindSumOfSets</w:t>
      </w:r>
      <w:proofErr w:type="spellEnd"/>
      <w:r w:rsidRPr="00B1206C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B1206C">
        <w:rPr>
          <w:rFonts w:ascii="Consolas" w:hAnsi="Consolas"/>
          <w:bCs/>
          <w:sz w:val="20"/>
          <w:szCs w:val="20"/>
        </w:rPr>
        <w:t>= Y;</w:t>
      </w:r>
    </w:p>
    <w:p w14:paraId="2168D1ED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>End;</w:t>
      </w:r>
    </w:p>
    <w:p w14:paraId="4D4A27CB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</w:p>
    <w:p w14:paraId="30E58784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B1206C">
        <w:rPr>
          <w:rFonts w:ascii="Consolas" w:hAnsi="Consolas"/>
          <w:bCs/>
          <w:sz w:val="20"/>
          <w:szCs w:val="20"/>
        </w:rPr>
        <w:t>FindSubSet</w:t>
      </w:r>
      <w:proofErr w:type="spellEnd"/>
      <w:r w:rsidRPr="00B1206C">
        <w:rPr>
          <w:rFonts w:ascii="Consolas" w:hAnsi="Consolas"/>
          <w:bCs/>
          <w:sz w:val="20"/>
          <w:szCs w:val="20"/>
        </w:rPr>
        <w:t>(</w:t>
      </w:r>
      <w:proofErr w:type="gramEnd"/>
      <w:r w:rsidRPr="00B1206C">
        <w:rPr>
          <w:rFonts w:ascii="Consolas" w:hAnsi="Consolas"/>
          <w:bCs/>
          <w:sz w:val="20"/>
          <w:szCs w:val="20"/>
        </w:rPr>
        <w:t xml:space="preserve">Y: </w:t>
      </w:r>
      <w:proofErr w:type="spellStart"/>
      <w:r w:rsidRPr="00B1206C">
        <w:rPr>
          <w:rFonts w:ascii="Consolas" w:hAnsi="Consolas"/>
          <w:bCs/>
          <w:sz w:val="20"/>
          <w:szCs w:val="20"/>
        </w:rPr>
        <w:t>TSet</w:t>
      </w:r>
      <w:proofErr w:type="spellEnd"/>
      <w:r w:rsidRPr="00B1206C">
        <w:rPr>
          <w:rFonts w:ascii="Consolas" w:hAnsi="Consolas"/>
          <w:bCs/>
          <w:sz w:val="20"/>
          <w:szCs w:val="20"/>
        </w:rPr>
        <w:t xml:space="preserve">): </w:t>
      </w:r>
      <w:proofErr w:type="spellStart"/>
      <w:r w:rsidRPr="00B1206C">
        <w:rPr>
          <w:rFonts w:ascii="Consolas" w:hAnsi="Consolas"/>
          <w:bCs/>
          <w:sz w:val="20"/>
          <w:szCs w:val="20"/>
        </w:rPr>
        <w:t>TSet</w:t>
      </w:r>
      <w:proofErr w:type="spellEnd"/>
      <w:r w:rsidRPr="00B1206C">
        <w:rPr>
          <w:rFonts w:ascii="Consolas" w:hAnsi="Consolas"/>
          <w:bCs/>
          <w:sz w:val="20"/>
          <w:szCs w:val="20"/>
        </w:rPr>
        <w:t>;</w:t>
      </w:r>
    </w:p>
    <w:p w14:paraId="708C9496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>Var</w:t>
      </w:r>
    </w:p>
    <w:p w14:paraId="5C2D4330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I: Byte;</w:t>
      </w:r>
    </w:p>
    <w:p w14:paraId="4F777CA7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Y1: </w:t>
      </w:r>
      <w:proofErr w:type="spellStart"/>
      <w:r w:rsidRPr="00B1206C">
        <w:rPr>
          <w:rFonts w:ascii="Consolas" w:hAnsi="Consolas"/>
          <w:bCs/>
          <w:sz w:val="20"/>
          <w:szCs w:val="20"/>
        </w:rPr>
        <w:t>TSet</w:t>
      </w:r>
      <w:proofErr w:type="spellEnd"/>
      <w:r w:rsidRPr="00B1206C">
        <w:rPr>
          <w:rFonts w:ascii="Consolas" w:hAnsi="Consolas"/>
          <w:bCs/>
          <w:sz w:val="20"/>
          <w:szCs w:val="20"/>
        </w:rPr>
        <w:t>;</w:t>
      </w:r>
    </w:p>
    <w:p w14:paraId="35F5E1F1" w14:textId="77A8AAC1" w:rsid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>Begin</w:t>
      </w:r>
    </w:p>
    <w:p w14:paraId="1CAB9897" w14:textId="1A78E477" w:rsidR="00CF5AC3" w:rsidRPr="00B1206C" w:rsidRDefault="00CF5AC3" w:rsidP="00B1206C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</w:t>
      </w:r>
      <w:r w:rsidRPr="00CF5AC3">
        <w:rPr>
          <w:rFonts w:ascii="Consolas" w:hAnsi="Consolas"/>
          <w:bCs/>
          <w:sz w:val="20"/>
          <w:szCs w:val="20"/>
        </w:rPr>
        <w:t>Y</w:t>
      </w:r>
      <w:proofErr w:type="gramStart"/>
      <w:r w:rsidRPr="00CF5AC3">
        <w:rPr>
          <w:rFonts w:ascii="Consolas" w:hAnsi="Consolas"/>
          <w:bCs/>
          <w:sz w:val="20"/>
          <w:szCs w:val="20"/>
        </w:rPr>
        <w:t>1 :</w:t>
      </w:r>
      <w:proofErr w:type="gramEnd"/>
      <w:r w:rsidRPr="00CF5AC3">
        <w:rPr>
          <w:rFonts w:ascii="Consolas" w:hAnsi="Consolas"/>
          <w:bCs/>
          <w:sz w:val="20"/>
          <w:szCs w:val="20"/>
        </w:rPr>
        <w:t>= [];</w:t>
      </w:r>
    </w:p>
    <w:p w14:paraId="34E9BB22" w14:textId="5068F2C6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For </w:t>
      </w:r>
      <w:proofErr w:type="gramStart"/>
      <w:r w:rsidRPr="00B1206C">
        <w:rPr>
          <w:rFonts w:ascii="Consolas" w:hAnsi="Consolas"/>
          <w:bCs/>
          <w:sz w:val="20"/>
          <w:szCs w:val="20"/>
        </w:rPr>
        <w:t>I :</w:t>
      </w:r>
      <w:proofErr w:type="gramEnd"/>
      <w:r w:rsidRPr="00B1206C">
        <w:rPr>
          <w:rFonts w:ascii="Consolas" w:hAnsi="Consolas"/>
          <w:bCs/>
          <w:sz w:val="20"/>
          <w:szCs w:val="20"/>
        </w:rPr>
        <w:t xml:space="preserve">= </w:t>
      </w:r>
      <w:r w:rsidR="00CF5AC3">
        <w:rPr>
          <w:rFonts w:ascii="Consolas" w:hAnsi="Consolas"/>
          <w:bCs/>
          <w:sz w:val="20"/>
          <w:szCs w:val="20"/>
        </w:rPr>
        <w:t>0</w:t>
      </w:r>
      <w:r w:rsidRPr="00B1206C">
        <w:rPr>
          <w:rFonts w:ascii="Consolas" w:hAnsi="Consolas"/>
          <w:bCs/>
          <w:sz w:val="20"/>
          <w:szCs w:val="20"/>
        </w:rPr>
        <w:t xml:space="preserve"> To </w:t>
      </w:r>
      <w:r w:rsidR="0008434F" w:rsidRPr="0008434F">
        <w:rPr>
          <w:rFonts w:ascii="Consolas" w:hAnsi="Consolas"/>
          <w:bCs/>
          <w:sz w:val="20"/>
          <w:szCs w:val="20"/>
        </w:rPr>
        <w:t>BYTEMAX</w:t>
      </w:r>
      <w:r w:rsidRPr="00B1206C">
        <w:rPr>
          <w:rFonts w:ascii="Consolas" w:hAnsi="Consolas"/>
          <w:bCs/>
          <w:sz w:val="20"/>
          <w:szCs w:val="20"/>
        </w:rPr>
        <w:t xml:space="preserve"> Do</w:t>
      </w:r>
    </w:p>
    <w:p w14:paraId="05BCE65D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    If (I In Y) And (Not Odd(I)) And (I Mod 3 = 0) Then</w:t>
      </w:r>
    </w:p>
    <w:p w14:paraId="3ADE3D8D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        Y</w:t>
      </w:r>
      <w:proofErr w:type="gramStart"/>
      <w:r w:rsidRPr="00B1206C">
        <w:rPr>
          <w:rFonts w:ascii="Consolas" w:hAnsi="Consolas"/>
          <w:bCs/>
          <w:sz w:val="20"/>
          <w:szCs w:val="20"/>
        </w:rPr>
        <w:t>1 :</w:t>
      </w:r>
      <w:proofErr w:type="gramEnd"/>
      <w:r w:rsidRPr="00B1206C">
        <w:rPr>
          <w:rFonts w:ascii="Consolas" w:hAnsi="Consolas"/>
          <w:bCs/>
          <w:sz w:val="20"/>
          <w:szCs w:val="20"/>
        </w:rPr>
        <w:t>= Y1 + [I];</w:t>
      </w:r>
    </w:p>
    <w:p w14:paraId="7AEC13CD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B1206C">
        <w:rPr>
          <w:rFonts w:ascii="Consolas" w:hAnsi="Consolas"/>
          <w:bCs/>
          <w:sz w:val="20"/>
          <w:szCs w:val="20"/>
        </w:rPr>
        <w:t>FindSubSet</w:t>
      </w:r>
      <w:proofErr w:type="spellEnd"/>
      <w:r w:rsidRPr="00B1206C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B1206C">
        <w:rPr>
          <w:rFonts w:ascii="Consolas" w:hAnsi="Consolas"/>
          <w:bCs/>
          <w:sz w:val="20"/>
          <w:szCs w:val="20"/>
        </w:rPr>
        <w:t>= Y1;</w:t>
      </w:r>
    </w:p>
    <w:p w14:paraId="4DC0878C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  <w:lang w:val="ru-RU"/>
        </w:rPr>
      </w:pPr>
      <w:r w:rsidRPr="00B1206C">
        <w:rPr>
          <w:rFonts w:ascii="Consolas" w:hAnsi="Consolas"/>
          <w:bCs/>
          <w:sz w:val="20"/>
          <w:szCs w:val="20"/>
        </w:rPr>
        <w:t>End</w:t>
      </w:r>
      <w:r w:rsidRPr="00B1206C">
        <w:rPr>
          <w:rFonts w:ascii="Consolas" w:hAnsi="Consolas"/>
          <w:bCs/>
          <w:sz w:val="20"/>
          <w:szCs w:val="20"/>
          <w:lang w:val="ru-RU"/>
        </w:rPr>
        <w:t>;</w:t>
      </w:r>
    </w:p>
    <w:p w14:paraId="6E1CEB3C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  <w:lang w:val="ru-RU"/>
        </w:rPr>
      </w:pPr>
    </w:p>
    <w:p w14:paraId="667953C8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  <w:lang w:val="ru-RU"/>
        </w:rPr>
      </w:pPr>
      <w:r w:rsidRPr="00B1206C">
        <w:rPr>
          <w:rFonts w:ascii="Consolas" w:hAnsi="Consolas"/>
          <w:bCs/>
          <w:sz w:val="20"/>
          <w:szCs w:val="20"/>
        </w:rPr>
        <w:t>Procedure</w:t>
      </w:r>
      <w:r w:rsidRPr="00B1206C">
        <w:rPr>
          <w:rFonts w:ascii="Consolas" w:hAnsi="Consolas"/>
          <w:bCs/>
          <w:sz w:val="20"/>
          <w:szCs w:val="20"/>
          <w:lang w:val="ru-RU"/>
        </w:rPr>
        <w:t xml:space="preserve"> </w:t>
      </w:r>
      <w:proofErr w:type="spellStart"/>
      <w:proofErr w:type="gramStart"/>
      <w:r w:rsidRPr="00B1206C">
        <w:rPr>
          <w:rFonts w:ascii="Consolas" w:hAnsi="Consolas"/>
          <w:bCs/>
          <w:sz w:val="20"/>
          <w:szCs w:val="20"/>
        </w:rPr>
        <w:t>WriteCondition</w:t>
      </w:r>
      <w:proofErr w:type="spellEnd"/>
      <w:r w:rsidRPr="00B1206C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B1206C">
        <w:rPr>
          <w:rFonts w:ascii="Consolas" w:hAnsi="Consolas"/>
          <w:bCs/>
          <w:sz w:val="20"/>
          <w:szCs w:val="20"/>
          <w:lang w:val="ru-RU"/>
        </w:rPr>
        <w:t>);</w:t>
      </w:r>
    </w:p>
    <w:p w14:paraId="57900A94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  <w:lang w:val="ru-RU"/>
        </w:rPr>
      </w:pPr>
      <w:r w:rsidRPr="00B1206C">
        <w:rPr>
          <w:rFonts w:ascii="Consolas" w:hAnsi="Consolas"/>
          <w:bCs/>
          <w:sz w:val="20"/>
          <w:szCs w:val="20"/>
        </w:rPr>
        <w:t>Begin</w:t>
      </w:r>
    </w:p>
    <w:p w14:paraId="2F095363" w14:textId="77777777" w:rsidR="00B1206C" w:rsidRDefault="00B1206C" w:rsidP="00B1206C">
      <w:pPr>
        <w:rPr>
          <w:rFonts w:ascii="Consolas" w:hAnsi="Consolas"/>
          <w:bCs/>
          <w:sz w:val="20"/>
          <w:szCs w:val="20"/>
          <w:lang w:val="ru-RU"/>
        </w:rPr>
      </w:pPr>
      <w:r w:rsidRPr="00B1206C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B1206C">
        <w:rPr>
          <w:rFonts w:ascii="Consolas" w:hAnsi="Consolas"/>
          <w:bCs/>
          <w:sz w:val="20"/>
          <w:szCs w:val="20"/>
        </w:rPr>
        <w:t>Writeln</w:t>
      </w:r>
      <w:proofErr w:type="spellEnd"/>
      <w:r w:rsidRPr="00B1206C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B1206C">
        <w:rPr>
          <w:rFonts w:ascii="Consolas" w:hAnsi="Consolas"/>
          <w:bCs/>
          <w:sz w:val="20"/>
          <w:szCs w:val="20"/>
          <w:lang w:val="ru-RU"/>
        </w:rPr>
        <w:t xml:space="preserve">'Данная программа формирует объединение двух множеств, и выделяет из него </w:t>
      </w:r>
    </w:p>
    <w:p w14:paraId="4BF2B152" w14:textId="1EB90693" w:rsidR="00B1206C" w:rsidRPr="00B1206C" w:rsidRDefault="00B1206C" w:rsidP="00B1206C">
      <w:pPr>
        <w:rPr>
          <w:rFonts w:ascii="Consolas" w:hAnsi="Consolas"/>
          <w:bCs/>
          <w:sz w:val="20"/>
          <w:szCs w:val="20"/>
          <w:lang w:val="ru-RU"/>
        </w:rPr>
      </w:pPr>
      <w:r w:rsidRPr="00B1206C">
        <w:rPr>
          <w:rFonts w:ascii="Consolas" w:hAnsi="Consolas"/>
          <w:bCs/>
          <w:sz w:val="20"/>
          <w:szCs w:val="20"/>
          <w:lang w:val="ru-RU"/>
        </w:rPr>
        <w:t xml:space="preserve">             подмножество четных чисел, кратных 3.');</w:t>
      </w:r>
    </w:p>
    <w:p w14:paraId="388983A9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  <w:lang w:val="ru-RU"/>
        </w:rPr>
      </w:pPr>
      <w:r w:rsidRPr="00B1206C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B1206C">
        <w:rPr>
          <w:rFonts w:ascii="Consolas" w:hAnsi="Consolas"/>
          <w:bCs/>
          <w:sz w:val="20"/>
          <w:szCs w:val="20"/>
        </w:rPr>
        <w:t>Writeln</w:t>
      </w:r>
      <w:proofErr w:type="spellEnd"/>
      <w:r w:rsidRPr="00B1206C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B1206C">
        <w:rPr>
          <w:rFonts w:ascii="Consolas" w:hAnsi="Consolas"/>
          <w:bCs/>
          <w:sz w:val="20"/>
          <w:szCs w:val="20"/>
          <w:lang w:val="ru-RU"/>
        </w:rPr>
        <w:t>'Даны множества:');</w:t>
      </w:r>
    </w:p>
    <w:p w14:paraId="0E8CC151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  <w:lang w:val="ru-RU"/>
        </w:rPr>
      </w:pPr>
      <w:r w:rsidRPr="00B1206C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B1206C">
        <w:rPr>
          <w:rFonts w:ascii="Consolas" w:hAnsi="Consolas"/>
          <w:bCs/>
          <w:sz w:val="20"/>
          <w:szCs w:val="20"/>
        </w:rPr>
        <w:t>OutputSet</w:t>
      </w:r>
      <w:proofErr w:type="spellEnd"/>
      <w:r w:rsidRPr="00B1206C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B1206C">
        <w:rPr>
          <w:rFonts w:ascii="Consolas" w:hAnsi="Consolas"/>
          <w:bCs/>
          <w:sz w:val="20"/>
          <w:szCs w:val="20"/>
        </w:rPr>
        <w:t>X</w:t>
      </w:r>
      <w:r w:rsidRPr="00B1206C">
        <w:rPr>
          <w:rFonts w:ascii="Consolas" w:hAnsi="Consolas"/>
          <w:bCs/>
          <w:sz w:val="20"/>
          <w:szCs w:val="20"/>
          <w:lang w:val="ru-RU"/>
        </w:rPr>
        <w:t>1, '</w:t>
      </w:r>
      <w:r w:rsidRPr="00B1206C">
        <w:rPr>
          <w:rFonts w:ascii="Consolas" w:hAnsi="Consolas"/>
          <w:bCs/>
          <w:sz w:val="20"/>
          <w:szCs w:val="20"/>
        </w:rPr>
        <w:t>X</w:t>
      </w:r>
      <w:r w:rsidRPr="00B1206C">
        <w:rPr>
          <w:rFonts w:ascii="Consolas" w:hAnsi="Consolas"/>
          <w:bCs/>
          <w:sz w:val="20"/>
          <w:szCs w:val="20"/>
          <w:lang w:val="ru-RU"/>
        </w:rPr>
        <w:t>1: ');</w:t>
      </w:r>
    </w:p>
    <w:p w14:paraId="48E0E883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B1206C">
        <w:rPr>
          <w:rFonts w:ascii="Consolas" w:hAnsi="Consolas"/>
          <w:bCs/>
          <w:sz w:val="20"/>
          <w:szCs w:val="20"/>
        </w:rPr>
        <w:t>OutputSet</w:t>
      </w:r>
      <w:proofErr w:type="spellEnd"/>
      <w:r w:rsidRPr="00B1206C">
        <w:rPr>
          <w:rFonts w:ascii="Consolas" w:hAnsi="Consolas"/>
          <w:bCs/>
          <w:sz w:val="20"/>
          <w:szCs w:val="20"/>
        </w:rPr>
        <w:t>(</w:t>
      </w:r>
      <w:proofErr w:type="gramEnd"/>
      <w:r w:rsidRPr="00B1206C">
        <w:rPr>
          <w:rFonts w:ascii="Consolas" w:hAnsi="Consolas"/>
          <w:bCs/>
          <w:sz w:val="20"/>
          <w:szCs w:val="20"/>
        </w:rPr>
        <w:t>X2, 'X2: ');</w:t>
      </w:r>
    </w:p>
    <w:p w14:paraId="7744CA3F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lastRenderedPageBreak/>
        <w:t>End;</w:t>
      </w:r>
    </w:p>
    <w:p w14:paraId="250FB8DE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</w:p>
    <w:p w14:paraId="6733D85D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B1206C">
        <w:rPr>
          <w:rFonts w:ascii="Consolas" w:hAnsi="Consolas"/>
          <w:bCs/>
          <w:sz w:val="20"/>
          <w:szCs w:val="20"/>
        </w:rPr>
        <w:t>CheckChoiceInput</w:t>
      </w:r>
      <w:proofErr w:type="spellEnd"/>
      <w:r w:rsidRPr="00B1206C">
        <w:rPr>
          <w:rFonts w:ascii="Consolas" w:hAnsi="Consolas"/>
          <w:bCs/>
          <w:sz w:val="20"/>
          <w:szCs w:val="20"/>
        </w:rPr>
        <w:t>(</w:t>
      </w:r>
      <w:proofErr w:type="gramEnd"/>
      <w:r w:rsidRPr="00B1206C">
        <w:rPr>
          <w:rFonts w:ascii="Consolas" w:hAnsi="Consolas"/>
          <w:bCs/>
          <w:sz w:val="20"/>
          <w:szCs w:val="20"/>
        </w:rPr>
        <w:t>): Integer;</w:t>
      </w:r>
    </w:p>
    <w:p w14:paraId="4B005F12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>Var</w:t>
      </w:r>
    </w:p>
    <w:p w14:paraId="4E8751BF" w14:textId="3B29C191" w:rsidR="0008434F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Num: Integer;</w:t>
      </w:r>
    </w:p>
    <w:p w14:paraId="277AA36A" w14:textId="70F05204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B1206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B1206C">
        <w:rPr>
          <w:rFonts w:ascii="Consolas" w:hAnsi="Consolas"/>
          <w:bCs/>
          <w:sz w:val="20"/>
          <w:szCs w:val="20"/>
        </w:rPr>
        <w:t>: Boolean;</w:t>
      </w:r>
    </w:p>
    <w:p w14:paraId="26DBE257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>Begin</w:t>
      </w:r>
    </w:p>
    <w:p w14:paraId="5C86EC5C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Repeat</w:t>
      </w:r>
    </w:p>
    <w:p w14:paraId="3F266D93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  <w:lang w:val="ru-RU"/>
        </w:rPr>
      </w:pPr>
      <w:r w:rsidRPr="00B1206C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B1206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B1206C">
        <w:rPr>
          <w:rFonts w:ascii="Consolas" w:hAnsi="Consolas"/>
          <w:bCs/>
          <w:sz w:val="20"/>
          <w:szCs w:val="20"/>
          <w:lang w:val="ru-RU"/>
        </w:rPr>
        <w:t xml:space="preserve"> :</w:t>
      </w:r>
      <w:proofErr w:type="gramEnd"/>
      <w:r w:rsidRPr="00B1206C">
        <w:rPr>
          <w:rFonts w:ascii="Consolas" w:hAnsi="Consolas"/>
          <w:bCs/>
          <w:sz w:val="20"/>
          <w:szCs w:val="20"/>
          <w:lang w:val="ru-RU"/>
        </w:rPr>
        <w:t xml:space="preserve">= </w:t>
      </w:r>
      <w:r w:rsidRPr="00B1206C">
        <w:rPr>
          <w:rFonts w:ascii="Consolas" w:hAnsi="Consolas"/>
          <w:bCs/>
          <w:sz w:val="20"/>
          <w:szCs w:val="20"/>
        </w:rPr>
        <w:t>True</w:t>
      </w:r>
      <w:r w:rsidRPr="00B1206C">
        <w:rPr>
          <w:rFonts w:ascii="Consolas" w:hAnsi="Consolas"/>
          <w:bCs/>
          <w:sz w:val="20"/>
          <w:szCs w:val="20"/>
          <w:lang w:val="ru-RU"/>
        </w:rPr>
        <w:t>;</w:t>
      </w:r>
    </w:p>
    <w:p w14:paraId="511EB148" w14:textId="77777777" w:rsid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B1206C">
        <w:rPr>
          <w:rFonts w:ascii="Consolas" w:hAnsi="Consolas"/>
          <w:bCs/>
          <w:sz w:val="20"/>
          <w:szCs w:val="20"/>
        </w:rPr>
        <w:t>Writeln</w:t>
      </w:r>
      <w:proofErr w:type="spellEnd"/>
      <w:r w:rsidRPr="00B1206C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B1206C">
        <w:rPr>
          <w:rFonts w:ascii="Consolas" w:hAnsi="Consolas"/>
          <w:bCs/>
          <w:sz w:val="20"/>
          <w:szCs w:val="20"/>
          <w:lang w:val="ru-RU"/>
        </w:rPr>
        <w:t xml:space="preserve">'Если Вы хотите вывести результат в консоль, введите 0. </w:t>
      </w:r>
      <w:proofErr w:type="spellStart"/>
      <w:r w:rsidRPr="00B1206C">
        <w:rPr>
          <w:rFonts w:ascii="Consolas" w:hAnsi="Consolas"/>
          <w:bCs/>
          <w:sz w:val="20"/>
          <w:szCs w:val="20"/>
        </w:rPr>
        <w:t>Если</w:t>
      </w:r>
      <w:proofErr w:type="spellEnd"/>
      <w:r w:rsidRPr="00B1206C">
        <w:rPr>
          <w:rFonts w:ascii="Consolas" w:hAnsi="Consolas"/>
          <w:bCs/>
          <w:sz w:val="20"/>
          <w:szCs w:val="20"/>
        </w:rPr>
        <w:t xml:space="preserve"> в </w:t>
      </w:r>
      <w:proofErr w:type="spellStart"/>
      <w:r w:rsidRPr="00B1206C">
        <w:rPr>
          <w:rFonts w:ascii="Consolas" w:hAnsi="Consolas"/>
          <w:bCs/>
          <w:sz w:val="20"/>
          <w:szCs w:val="20"/>
        </w:rPr>
        <w:t>файл</w:t>
      </w:r>
      <w:proofErr w:type="spellEnd"/>
      <w:r w:rsidRPr="00B1206C">
        <w:rPr>
          <w:rFonts w:ascii="Consolas" w:hAnsi="Consolas"/>
          <w:bCs/>
          <w:sz w:val="20"/>
          <w:szCs w:val="20"/>
        </w:rPr>
        <w:t xml:space="preserve">, </w:t>
      </w:r>
    </w:p>
    <w:p w14:paraId="40466650" w14:textId="3050A21F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             </w:t>
      </w:r>
      <w:proofErr w:type="spellStart"/>
      <w:r w:rsidRPr="00B1206C">
        <w:rPr>
          <w:rFonts w:ascii="Consolas" w:hAnsi="Consolas"/>
          <w:bCs/>
          <w:sz w:val="20"/>
          <w:szCs w:val="20"/>
        </w:rPr>
        <w:t>введите</w:t>
      </w:r>
      <w:proofErr w:type="spellEnd"/>
      <w:r w:rsidRPr="00B1206C">
        <w:rPr>
          <w:rFonts w:ascii="Consolas" w:hAnsi="Consolas"/>
          <w:bCs/>
          <w:sz w:val="20"/>
          <w:szCs w:val="20"/>
        </w:rPr>
        <w:t xml:space="preserve"> 1.');</w:t>
      </w:r>
    </w:p>
    <w:p w14:paraId="2B952EC7" w14:textId="77777777" w:rsidR="0008434F" w:rsidRPr="0008434F" w:rsidRDefault="00B1206C" w:rsidP="0008434F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    </w:t>
      </w:r>
      <w:r w:rsidR="0008434F" w:rsidRPr="0008434F">
        <w:rPr>
          <w:rFonts w:ascii="Consolas" w:hAnsi="Consolas"/>
          <w:bCs/>
          <w:sz w:val="20"/>
          <w:szCs w:val="20"/>
        </w:rPr>
        <w:t>Try</w:t>
      </w:r>
    </w:p>
    <w:p w14:paraId="15304C42" w14:textId="77777777" w:rsidR="0008434F" w:rsidRPr="0008434F" w:rsidRDefault="0008434F" w:rsidP="0008434F">
      <w:pPr>
        <w:rPr>
          <w:rFonts w:ascii="Consolas" w:hAnsi="Consolas"/>
          <w:bCs/>
          <w:sz w:val="20"/>
          <w:szCs w:val="20"/>
        </w:rPr>
      </w:pPr>
      <w:r w:rsidRPr="0008434F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08434F">
        <w:rPr>
          <w:rFonts w:ascii="Consolas" w:hAnsi="Consolas"/>
          <w:bCs/>
          <w:sz w:val="20"/>
          <w:szCs w:val="20"/>
        </w:rPr>
        <w:t>Readln</w:t>
      </w:r>
      <w:proofErr w:type="spellEnd"/>
      <w:r w:rsidRPr="0008434F">
        <w:rPr>
          <w:rFonts w:ascii="Consolas" w:hAnsi="Consolas"/>
          <w:bCs/>
          <w:sz w:val="20"/>
          <w:szCs w:val="20"/>
        </w:rPr>
        <w:t>(</w:t>
      </w:r>
      <w:proofErr w:type="gramEnd"/>
      <w:r w:rsidRPr="0008434F">
        <w:rPr>
          <w:rFonts w:ascii="Consolas" w:hAnsi="Consolas"/>
          <w:bCs/>
          <w:sz w:val="20"/>
          <w:szCs w:val="20"/>
        </w:rPr>
        <w:t>Num);</w:t>
      </w:r>
    </w:p>
    <w:p w14:paraId="78EA29C9" w14:textId="77777777" w:rsidR="0008434F" w:rsidRPr="0008434F" w:rsidRDefault="0008434F" w:rsidP="0008434F">
      <w:pPr>
        <w:rPr>
          <w:rFonts w:ascii="Consolas" w:hAnsi="Consolas"/>
          <w:bCs/>
          <w:sz w:val="20"/>
          <w:szCs w:val="20"/>
        </w:rPr>
      </w:pPr>
      <w:r w:rsidRPr="0008434F">
        <w:rPr>
          <w:rFonts w:ascii="Consolas" w:hAnsi="Consolas"/>
          <w:bCs/>
          <w:sz w:val="20"/>
          <w:szCs w:val="20"/>
        </w:rPr>
        <w:t xml:space="preserve">        Except</w:t>
      </w:r>
    </w:p>
    <w:p w14:paraId="4A51EB7F" w14:textId="77777777" w:rsidR="0008434F" w:rsidRPr="0008434F" w:rsidRDefault="0008434F" w:rsidP="0008434F">
      <w:pPr>
        <w:rPr>
          <w:rFonts w:ascii="Consolas" w:hAnsi="Consolas"/>
          <w:bCs/>
          <w:sz w:val="20"/>
          <w:szCs w:val="20"/>
        </w:rPr>
      </w:pPr>
      <w:r w:rsidRPr="0008434F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08434F">
        <w:rPr>
          <w:rFonts w:ascii="Consolas" w:hAnsi="Consolas"/>
          <w:bCs/>
          <w:sz w:val="20"/>
          <w:szCs w:val="20"/>
        </w:rPr>
        <w:t>IsCorrect</w:t>
      </w:r>
      <w:proofErr w:type="spellEnd"/>
      <w:r w:rsidRPr="0008434F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08434F">
        <w:rPr>
          <w:rFonts w:ascii="Consolas" w:hAnsi="Consolas"/>
          <w:bCs/>
          <w:sz w:val="20"/>
          <w:szCs w:val="20"/>
        </w:rPr>
        <w:t>= False;</w:t>
      </w:r>
    </w:p>
    <w:p w14:paraId="43C43B22" w14:textId="77777777" w:rsidR="0008434F" w:rsidRPr="0008434F" w:rsidRDefault="0008434F" w:rsidP="0008434F">
      <w:pPr>
        <w:rPr>
          <w:rFonts w:ascii="Consolas" w:hAnsi="Consolas"/>
          <w:bCs/>
          <w:sz w:val="20"/>
          <w:szCs w:val="20"/>
        </w:rPr>
      </w:pPr>
      <w:r w:rsidRPr="0008434F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08434F">
        <w:rPr>
          <w:rFonts w:ascii="Consolas" w:hAnsi="Consolas"/>
          <w:bCs/>
          <w:sz w:val="20"/>
          <w:szCs w:val="20"/>
        </w:rPr>
        <w:t>Writeln</w:t>
      </w:r>
      <w:proofErr w:type="spellEnd"/>
      <w:r w:rsidRPr="0008434F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08434F">
        <w:rPr>
          <w:rFonts w:ascii="Consolas" w:hAnsi="Consolas"/>
          <w:bCs/>
          <w:sz w:val="20"/>
          <w:szCs w:val="20"/>
          <w:lang w:val="ru-RU"/>
        </w:rPr>
        <w:t xml:space="preserve">'Введенные данные не соответствуют условию. </w:t>
      </w:r>
      <w:proofErr w:type="spellStart"/>
      <w:r w:rsidRPr="0008434F">
        <w:rPr>
          <w:rFonts w:ascii="Consolas" w:hAnsi="Consolas"/>
          <w:bCs/>
          <w:sz w:val="20"/>
          <w:szCs w:val="20"/>
        </w:rPr>
        <w:t>Повторите</w:t>
      </w:r>
      <w:proofErr w:type="spellEnd"/>
      <w:r w:rsidRPr="0008434F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08434F">
        <w:rPr>
          <w:rFonts w:ascii="Consolas" w:hAnsi="Consolas"/>
          <w:bCs/>
          <w:sz w:val="20"/>
          <w:szCs w:val="20"/>
        </w:rPr>
        <w:t>попытку</w:t>
      </w:r>
      <w:proofErr w:type="spellEnd"/>
      <w:r w:rsidRPr="0008434F">
        <w:rPr>
          <w:rFonts w:ascii="Consolas" w:hAnsi="Consolas"/>
          <w:bCs/>
          <w:sz w:val="20"/>
          <w:szCs w:val="20"/>
        </w:rPr>
        <w:t>.');</w:t>
      </w:r>
    </w:p>
    <w:p w14:paraId="5A1D5294" w14:textId="77777777" w:rsidR="0008434F" w:rsidRPr="0008434F" w:rsidRDefault="0008434F" w:rsidP="0008434F">
      <w:pPr>
        <w:rPr>
          <w:rFonts w:ascii="Consolas" w:hAnsi="Consolas"/>
          <w:bCs/>
          <w:sz w:val="20"/>
          <w:szCs w:val="20"/>
        </w:rPr>
      </w:pPr>
      <w:r w:rsidRPr="0008434F">
        <w:rPr>
          <w:rFonts w:ascii="Consolas" w:hAnsi="Consolas"/>
          <w:bCs/>
          <w:sz w:val="20"/>
          <w:szCs w:val="20"/>
        </w:rPr>
        <w:t xml:space="preserve">        End;</w:t>
      </w:r>
    </w:p>
    <w:p w14:paraId="02892F33" w14:textId="31F5DFB1" w:rsidR="00B1206C" w:rsidRPr="00B1206C" w:rsidRDefault="0008434F" w:rsidP="0008434F">
      <w:pPr>
        <w:rPr>
          <w:rFonts w:ascii="Consolas" w:hAnsi="Consolas"/>
          <w:bCs/>
          <w:sz w:val="20"/>
          <w:szCs w:val="20"/>
        </w:rPr>
      </w:pPr>
      <w:r w:rsidRPr="0008434F">
        <w:rPr>
          <w:rFonts w:ascii="Consolas" w:hAnsi="Consolas"/>
          <w:bCs/>
          <w:sz w:val="20"/>
          <w:szCs w:val="20"/>
        </w:rPr>
        <w:t xml:space="preserve">        If </w:t>
      </w:r>
      <w:proofErr w:type="spellStart"/>
      <w:r w:rsidRPr="0008434F">
        <w:rPr>
          <w:rFonts w:ascii="Consolas" w:hAnsi="Consolas"/>
          <w:bCs/>
          <w:sz w:val="20"/>
          <w:szCs w:val="20"/>
        </w:rPr>
        <w:t>IsCorrect</w:t>
      </w:r>
      <w:proofErr w:type="spellEnd"/>
      <w:r w:rsidRPr="0008434F">
        <w:rPr>
          <w:rFonts w:ascii="Consolas" w:hAnsi="Consolas"/>
          <w:bCs/>
          <w:sz w:val="20"/>
          <w:szCs w:val="20"/>
        </w:rPr>
        <w:t xml:space="preserve"> And </w:t>
      </w:r>
      <w:r w:rsidR="00B1206C" w:rsidRPr="00B1206C">
        <w:rPr>
          <w:rFonts w:ascii="Consolas" w:hAnsi="Consolas"/>
          <w:bCs/>
          <w:sz w:val="20"/>
          <w:szCs w:val="20"/>
        </w:rPr>
        <w:t>(Num &lt;&gt; 0) And (Num &lt;&gt; 1) Then</w:t>
      </w:r>
    </w:p>
    <w:p w14:paraId="63E45E90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  <w:lang w:val="ru-RU"/>
        </w:rPr>
      </w:pPr>
      <w:r w:rsidRPr="00B1206C">
        <w:rPr>
          <w:rFonts w:ascii="Consolas" w:hAnsi="Consolas"/>
          <w:bCs/>
          <w:sz w:val="20"/>
          <w:szCs w:val="20"/>
        </w:rPr>
        <w:t xml:space="preserve">        Begin</w:t>
      </w:r>
    </w:p>
    <w:p w14:paraId="4B0CAC81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  <w:lang w:val="ru-RU"/>
        </w:rPr>
      </w:pPr>
      <w:r w:rsidRPr="00B1206C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B1206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B1206C">
        <w:rPr>
          <w:rFonts w:ascii="Consolas" w:hAnsi="Consolas"/>
          <w:bCs/>
          <w:sz w:val="20"/>
          <w:szCs w:val="20"/>
          <w:lang w:val="ru-RU"/>
        </w:rPr>
        <w:t xml:space="preserve"> :</w:t>
      </w:r>
      <w:proofErr w:type="gramEnd"/>
      <w:r w:rsidRPr="00B1206C">
        <w:rPr>
          <w:rFonts w:ascii="Consolas" w:hAnsi="Consolas"/>
          <w:bCs/>
          <w:sz w:val="20"/>
          <w:szCs w:val="20"/>
          <w:lang w:val="ru-RU"/>
        </w:rPr>
        <w:t xml:space="preserve">= </w:t>
      </w:r>
      <w:r w:rsidRPr="00B1206C">
        <w:rPr>
          <w:rFonts w:ascii="Consolas" w:hAnsi="Consolas"/>
          <w:bCs/>
          <w:sz w:val="20"/>
          <w:szCs w:val="20"/>
        </w:rPr>
        <w:t>False</w:t>
      </w:r>
      <w:r w:rsidRPr="00B1206C">
        <w:rPr>
          <w:rFonts w:ascii="Consolas" w:hAnsi="Consolas"/>
          <w:bCs/>
          <w:sz w:val="20"/>
          <w:szCs w:val="20"/>
          <w:lang w:val="ru-RU"/>
        </w:rPr>
        <w:t>;</w:t>
      </w:r>
    </w:p>
    <w:p w14:paraId="4042BAD0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B1206C">
        <w:rPr>
          <w:rFonts w:ascii="Consolas" w:hAnsi="Consolas"/>
          <w:bCs/>
          <w:sz w:val="20"/>
          <w:szCs w:val="20"/>
        </w:rPr>
        <w:t>Writeln</w:t>
      </w:r>
      <w:proofErr w:type="spellEnd"/>
      <w:r w:rsidRPr="00B1206C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B1206C">
        <w:rPr>
          <w:rFonts w:ascii="Consolas" w:hAnsi="Consolas"/>
          <w:bCs/>
          <w:sz w:val="20"/>
          <w:szCs w:val="20"/>
          <w:lang w:val="ru-RU"/>
        </w:rPr>
        <w:t xml:space="preserve">'Введенные данные не соответствуют условию. </w:t>
      </w:r>
      <w:proofErr w:type="spellStart"/>
      <w:r w:rsidRPr="00B1206C">
        <w:rPr>
          <w:rFonts w:ascii="Consolas" w:hAnsi="Consolas"/>
          <w:bCs/>
          <w:sz w:val="20"/>
          <w:szCs w:val="20"/>
        </w:rPr>
        <w:t>Повторите</w:t>
      </w:r>
      <w:proofErr w:type="spellEnd"/>
      <w:r w:rsidRPr="00B1206C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B1206C">
        <w:rPr>
          <w:rFonts w:ascii="Consolas" w:hAnsi="Consolas"/>
          <w:bCs/>
          <w:sz w:val="20"/>
          <w:szCs w:val="20"/>
        </w:rPr>
        <w:t>попытку</w:t>
      </w:r>
      <w:proofErr w:type="spellEnd"/>
      <w:r w:rsidRPr="00B1206C">
        <w:rPr>
          <w:rFonts w:ascii="Consolas" w:hAnsi="Consolas"/>
          <w:bCs/>
          <w:sz w:val="20"/>
          <w:szCs w:val="20"/>
        </w:rPr>
        <w:t>.');</w:t>
      </w:r>
    </w:p>
    <w:p w14:paraId="5B059142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    End;</w:t>
      </w:r>
    </w:p>
    <w:p w14:paraId="7FA266B1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Until (</w:t>
      </w:r>
      <w:proofErr w:type="spellStart"/>
      <w:r w:rsidRPr="00B1206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B1206C">
        <w:rPr>
          <w:rFonts w:ascii="Consolas" w:hAnsi="Consolas"/>
          <w:bCs/>
          <w:sz w:val="20"/>
          <w:szCs w:val="20"/>
        </w:rPr>
        <w:t>);</w:t>
      </w:r>
    </w:p>
    <w:p w14:paraId="144A8CB7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B1206C">
        <w:rPr>
          <w:rFonts w:ascii="Consolas" w:hAnsi="Consolas"/>
          <w:bCs/>
          <w:sz w:val="20"/>
          <w:szCs w:val="20"/>
        </w:rPr>
        <w:t>CheckChoiceInput</w:t>
      </w:r>
      <w:proofErr w:type="spellEnd"/>
      <w:r w:rsidRPr="00B1206C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B1206C">
        <w:rPr>
          <w:rFonts w:ascii="Consolas" w:hAnsi="Consolas"/>
          <w:bCs/>
          <w:sz w:val="20"/>
          <w:szCs w:val="20"/>
        </w:rPr>
        <w:t>= Num;</w:t>
      </w:r>
    </w:p>
    <w:p w14:paraId="0B04F810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>End;</w:t>
      </w:r>
    </w:p>
    <w:p w14:paraId="58AD3E66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</w:p>
    <w:p w14:paraId="093FBEED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B1206C">
        <w:rPr>
          <w:rFonts w:ascii="Consolas" w:hAnsi="Consolas"/>
          <w:bCs/>
          <w:sz w:val="20"/>
          <w:szCs w:val="20"/>
        </w:rPr>
        <w:t>CheckFilePath</w:t>
      </w:r>
      <w:proofErr w:type="spellEnd"/>
      <w:r w:rsidRPr="00B1206C">
        <w:rPr>
          <w:rFonts w:ascii="Consolas" w:hAnsi="Consolas"/>
          <w:bCs/>
          <w:sz w:val="20"/>
          <w:szCs w:val="20"/>
        </w:rPr>
        <w:t>(</w:t>
      </w:r>
      <w:proofErr w:type="gramEnd"/>
      <w:r w:rsidRPr="00B1206C">
        <w:rPr>
          <w:rFonts w:ascii="Consolas" w:hAnsi="Consolas"/>
          <w:bCs/>
          <w:sz w:val="20"/>
          <w:szCs w:val="20"/>
        </w:rPr>
        <w:t>): String;</w:t>
      </w:r>
    </w:p>
    <w:p w14:paraId="6D8C44D7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>Var</w:t>
      </w:r>
    </w:p>
    <w:p w14:paraId="3939D588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Path: String;</w:t>
      </w:r>
    </w:p>
    <w:p w14:paraId="7AC18BC2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B1206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B1206C">
        <w:rPr>
          <w:rFonts w:ascii="Consolas" w:hAnsi="Consolas"/>
          <w:bCs/>
          <w:sz w:val="20"/>
          <w:szCs w:val="20"/>
        </w:rPr>
        <w:t>: Boolean;</w:t>
      </w:r>
    </w:p>
    <w:p w14:paraId="6E1B8B02" w14:textId="77777777" w:rsidR="00B1206C" w:rsidRPr="00123C8F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>Begin</w:t>
      </w:r>
    </w:p>
    <w:p w14:paraId="31B0BD8B" w14:textId="77777777" w:rsidR="00B1206C" w:rsidRPr="00123C8F" w:rsidRDefault="00B1206C" w:rsidP="00B1206C">
      <w:pPr>
        <w:rPr>
          <w:rFonts w:ascii="Consolas" w:hAnsi="Consolas"/>
          <w:bCs/>
          <w:sz w:val="20"/>
          <w:szCs w:val="20"/>
        </w:rPr>
      </w:pPr>
      <w:r w:rsidRPr="00123C8F">
        <w:rPr>
          <w:rFonts w:ascii="Consolas" w:hAnsi="Consolas"/>
          <w:bCs/>
          <w:sz w:val="20"/>
          <w:szCs w:val="20"/>
        </w:rPr>
        <w:t xml:space="preserve">    </w:t>
      </w:r>
      <w:r w:rsidRPr="00B1206C">
        <w:rPr>
          <w:rFonts w:ascii="Consolas" w:hAnsi="Consolas"/>
          <w:bCs/>
          <w:sz w:val="20"/>
          <w:szCs w:val="20"/>
        </w:rPr>
        <w:t>Repeat</w:t>
      </w:r>
    </w:p>
    <w:p w14:paraId="64645409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  <w:lang w:val="ru-RU"/>
        </w:rPr>
      </w:pPr>
      <w:r w:rsidRPr="00123C8F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B1206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B1206C">
        <w:rPr>
          <w:rFonts w:ascii="Consolas" w:hAnsi="Consolas"/>
          <w:bCs/>
          <w:sz w:val="20"/>
          <w:szCs w:val="20"/>
          <w:lang w:val="ru-RU"/>
        </w:rPr>
        <w:t xml:space="preserve"> :</w:t>
      </w:r>
      <w:proofErr w:type="gramEnd"/>
      <w:r w:rsidRPr="00B1206C">
        <w:rPr>
          <w:rFonts w:ascii="Consolas" w:hAnsi="Consolas"/>
          <w:bCs/>
          <w:sz w:val="20"/>
          <w:szCs w:val="20"/>
          <w:lang w:val="ru-RU"/>
        </w:rPr>
        <w:t xml:space="preserve">= </w:t>
      </w:r>
      <w:r w:rsidRPr="00B1206C">
        <w:rPr>
          <w:rFonts w:ascii="Consolas" w:hAnsi="Consolas"/>
          <w:bCs/>
          <w:sz w:val="20"/>
          <w:szCs w:val="20"/>
        </w:rPr>
        <w:t>True</w:t>
      </w:r>
      <w:r w:rsidRPr="00B1206C">
        <w:rPr>
          <w:rFonts w:ascii="Consolas" w:hAnsi="Consolas"/>
          <w:bCs/>
          <w:sz w:val="20"/>
          <w:szCs w:val="20"/>
          <w:lang w:val="ru-RU"/>
        </w:rPr>
        <w:t>;</w:t>
      </w:r>
    </w:p>
    <w:p w14:paraId="77F8D59A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  <w:lang w:val="ru-RU"/>
        </w:rPr>
      </w:pPr>
      <w:r w:rsidRPr="00B1206C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B1206C">
        <w:rPr>
          <w:rFonts w:ascii="Consolas" w:hAnsi="Consolas"/>
          <w:bCs/>
          <w:sz w:val="20"/>
          <w:szCs w:val="20"/>
        </w:rPr>
        <w:t>Writeln</w:t>
      </w:r>
      <w:proofErr w:type="spellEnd"/>
      <w:r w:rsidRPr="00B1206C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B1206C">
        <w:rPr>
          <w:rFonts w:ascii="Consolas" w:hAnsi="Consolas"/>
          <w:bCs/>
          <w:sz w:val="20"/>
          <w:szCs w:val="20"/>
          <w:lang w:val="ru-RU"/>
        </w:rPr>
        <w:t>'Введите путь к файлу, в который нужно записать результат.');</w:t>
      </w:r>
    </w:p>
    <w:p w14:paraId="20276A36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B1206C">
        <w:rPr>
          <w:rFonts w:ascii="Consolas" w:hAnsi="Consolas"/>
          <w:bCs/>
          <w:sz w:val="20"/>
          <w:szCs w:val="20"/>
        </w:rPr>
        <w:t>Readln</w:t>
      </w:r>
      <w:proofErr w:type="spellEnd"/>
      <w:r w:rsidRPr="00B1206C">
        <w:rPr>
          <w:rFonts w:ascii="Consolas" w:hAnsi="Consolas"/>
          <w:bCs/>
          <w:sz w:val="20"/>
          <w:szCs w:val="20"/>
        </w:rPr>
        <w:t>(</w:t>
      </w:r>
      <w:proofErr w:type="gramEnd"/>
      <w:r w:rsidRPr="00B1206C">
        <w:rPr>
          <w:rFonts w:ascii="Consolas" w:hAnsi="Consolas"/>
          <w:bCs/>
          <w:sz w:val="20"/>
          <w:szCs w:val="20"/>
        </w:rPr>
        <w:t>Path);</w:t>
      </w:r>
    </w:p>
    <w:p w14:paraId="2322576F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    If Not </w:t>
      </w:r>
      <w:proofErr w:type="spellStart"/>
      <w:proofErr w:type="gramStart"/>
      <w:r w:rsidRPr="00B1206C">
        <w:rPr>
          <w:rFonts w:ascii="Consolas" w:hAnsi="Consolas"/>
          <w:bCs/>
          <w:sz w:val="20"/>
          <w:szCs w:val="20"/>
        </w:rPr>
        <w:t>FileExists</w:t>
      </w:r>
      <w:proofErr w:type="spellEnd"/>
      <w:r w:rsidRPr="00B1206C">
        <w:rPr>
          <w:rFonts w:ascii="Consolas" w:hAnsi="Consolas"/>
          <w:bCs/>
          <w:sz w:val="20"/>
          <w:szCs w:val="20"/>
        </w:rPr>
        <w:t>(</w:t>
      </w:r>
      <w:proofErr w:type="gramEnd"/>
      <w:r w:rsidRPr="00B1206C">
        <w:rPr>
          <w:rFonts w:ascii="Consolas" w:hAnsi="Consolas"/>
          <w:bCs/>
          <w:sz w:val="20"/>
          <w:szCs w:val="20"/>
        </w:rPr>
        <w:t>Path) Then</w:t>
      </w:r>
    </w:p>
    <w:p w14:paraId="7781118A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  <w:lang w:val="ru-RU"/>
        </w:rPr>
      </w:pPr>
      <w:r w:rsidRPr="00B1206C">
        <w:rPr>
          <w:rFonts w:ascii="Consolas" w:hAnsi="Consolas"/>
          <w:bCs/>
          <w:sz w:val="20"/>
          <w:szCs w:val="20"/>
        </w:rPr>
        <w:t xml:space="preserve">        Begin</w:t>
      </w:r>
    </w:p>
    <w:p w14:paraId="2D8AE1A1" w14:textId="77777777" w:rsidR="00B1206C" w:rsidRPr="00123C8F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B1206C">
        <w:rPr>
          <w:rFonts w:ascii="Consolas" w:hAnsi="Consolas"/>
          <w:bCs/>
          <w:sz w:val="20"/>
          <w:szCs w:val="20"/>
        </w:rPr>
        <w:t>Writeln</w:t>
      </w:r>
      <w:proofErr w:type="spellEnd"/>
      <w:r w:rsidRPr="00B1206C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B1206C">
        <w:rPr>
          <w:rFonts w:ascii="Consolas" w:hAnsi="Consolas"/>
          <w:bCs/>
          <w:sz w:val="20"/>
          <w:szCs w:val="20"/>
          <w:lang w:val="ru-RU"/>
        </w:rPr>
        <w:t>'Введенного файла не существует. Повторите</w:t>
      </w:r>
      <w:r w:rsidRPr="00123C8F">
        <w:rPr>
          <w:rFonts w:ascii="Consolas" w:hAnsi="Consolas"/>
          <w:bCs/>
          <w:sz w:val="20"/>
          <w:szCs w:val="20"/>
        </w:rPr>
        <w:t xml:space="preserve"> </w:t>
      </w:r>
      <w:r w:rsidRPr="00B1206C">
        <w:rPr>
          <w:rFonts w:ascii="Consolas" w:hAnsi="Consolas"/>
          <w:bCs/>
          <w:sz w:val="20"/>
          <w:szCs w:val="20"/>
          <w:lang w:val="ru-RU"/>
        </w:rPr>
        <w:t>попытку</w:t>
      </w:r>
      <w:r w:rsidRPr="00123C8F">
        <w:rPr>
          <w:rFonts w:ascii="Consolas" w:hAnsi="Consolas"/>
          <w:bCs/>
          <w:sz w:val="20"/>
          <w:szCs w:val="20"/>
        </w:rPr>
        <w:t>.');</w:t>
      </w:r>
    </w:p>
    <w:p w14:paraId="43FEB920" w14:textId="77777777" w:rsidR="00B1206C" w:rsidRPr="00123C8F" w:rsidRDefault="00B1206C" w:rsidP="00B1206C">
      <w:pPr>
        <w:rPr>
          <w:rFonts w:ascii="Consolas" w:hAnsi="Consolas"/>
          <w:bCs/>
          <w:sz w:val="20"/>
          <w:szCs w:val="20"/>
        </w:rPr>
      </w:pPr>
      <w:r w:rsidRPr="00123C8F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B1206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123C8F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123C8F">
        <w:rPr>
          <w:rFonts w:ascii="Consolas" w:hAnsi="Consolas"/>
          <w:bCs/>
          <w:sz w:val="20"/>
          <w:szCs w:val="20"/>
        </w:rPr>
        <w:t xml:space="preserve">= </w:t>
      </w:r>
      <w:r w:rsidRPr="00B1206C">
        <w:rPr>
          <w:rFonts w:ascii="Consolas" w:hAnsi="Consolas"/>
          <w:bCs/>
          <w:sz w:val="20"/>
          <w:szCs w:val="20"/>
        </w:rPr>
        <w:t>False</w:t>
      </w:r>
      <w:r w:rsidRPr="00123C8F">
        <w:rPr>
          <w:rFonts w:ascii="Consolas" w:hAnsi="Consolas"/>
          <w:bCs/>
          <w:sz w:val="20"/>
          <w:szCs w:val="20"/>
        </w:rPr>
        <w:t>;</w:t>
      </w:r>
    </w:p>
    <w:p w14:paraId="1E10E016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123C8F">
        <w:rPr>
          <w:rFonts w:ascii="Consolas" w:hAnsi="Consolas"/>
          <w:bCs/>
          <w:sz w:val="20"/>
          <w:szCs w:val="20"/>
        </w:rPr>
        <w:t xml:space="preserve">        </w:t>
      </w:r>
      <w:r w:rsidRPr="00B1206C">
        <w:rPr>
          <w:rFonts w:ascii="Consolas" w:hAnsi="Consolas"/>
          <w:bCs/>
          <w:sz w:val="20"/>
          <w:szCs w:val="20"/>
        </w:rPr>
        <w:t>End</w:t>
      </w:r>
    </w:p>
    <w:p w14:paraId="7A171636" w14:textId="77777777" w:rsidR="008D4B63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    Else</w:t>
      </w:r>
    </w:p>
    <w:p w14:paraId="08716F35" w14:textId="087B608D" w:rsidR="00B1206C" w:rsidRPr="00B1206C" w:rsidRDefault="008D4B63" w:rsidP="00B1206C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    </w:t>
      </w:r>
      <w:r w:rsidR="00DD2299">
        <w:rPr>
          <w:rFonts w:ascii="Consolas" w:hAnsi="Consolas"/>
          <w:bCs/>
          <w:sz w:val="20"/>
          <w:szCs w:val="20"/>
        </w:rPr>
        <w:t xml:space="preserve">    </w:t>
      </w:r>
      <w:r w:rsidR="00B1206C" w:rsidRPr="00B1206C">
        <w:rPr>
          <w:rFonts w:ascii="Consolas" w:hAnsi="Consolas"/>
          <w:bCs/>
          <w:sz w:val="20"/>
          <w:szCs w:val="20"/>
        </w:rPr>
        <w:t xml:space="preserve">If </w:t>
      </w:r>
      <w:proofErr w:type="spellStart"/>
      <w:proofErr w:type="gramStart"/>
      <w:r w:rsidR="00B1206C" w:rsidRPr="00B1206C">
        <w:rPr>
          <w:rFonts w:ascii="Consolas" w:hAnsi="Consolas"/>
          <w:bCs/>
          <w:sz w:val="20"/>
          <w:szCs w:val="20"/>
        </w:rPr>
        <w:t>ExtractFileExt</w:t>
      </w:r>
      <w:proofErr w:type="spellEnd"/>
      <w:r w:rsidR="00B1206C" w:rsidRPr="00B1206C">
        <w:rPr>
          <w:rFonts w:ascii="Consolas" w:hAnsi="Consolas"/>
          <w:bCs/>
          <w:sz w:val="20"/>
          <w:szCs w:val="20"/>
        </w:rPr>
        <w:t>(</w:t>
      </w:r>
      <w:proofErr w:type="gramEnd"/>
      <w:r w:rsidR="00B1206C" w:rsidRPr="00B1206C">
        <w:rPr>
          <w:rFonts w:ascii="Consolas" w:hAnsi="Consolas"/>
          <w:bCs/>
          <w:sz w:val="20"/>
          <w:szCs w:val="20"/>
        </w:rPr>
        <w:t>Path) &lt;&gt; '.txt' Then</w:t>
      </w:r>
    </w:p>
    <w:p w14:paraId="02C3F51C" w14:textId="79EA048C" w:rsidR="00B1206C" w:rsidRPr="00B1206C" w:rsidRDefault="00B1206C" w:rsidP="00B1206C">
      <w:pPr>
        <w:rPr>
          <w:rFonts w:ascii="Consolas" w:hAnsi="Consolas"/>
          <w:bCs/>
          <w:sz w:val="20"/>
          <w:szCs w:val="20"/>
          <w:lang w:val="ru-RU"/>
        </w:rPr>
      </w:pPr>
      <w:r w:rsidRPr="00DD2299">
        <w:rPr>
          <w:rFonts w:ascii="Consolas" w:hAnsi="Consolas"/>
          <w:bCs/>
          <w:sz w:val="20"/>
          <w:szCs w:val="20"/>
          <w:lang w:val="ru-RU"/>
        </w:rPr>
        <w:t xml:space="preserve">       </w:t>
      </w:r>
      <w:r w:rsidR="00DD2299" w:rsidRPr="00DD2299">
        <w:rPr>
          <w:rFonts w:ascii="Consolas" w:hAnsi="Consolas"/>
          <w:bCs/>
          <w:sz w:val="20"/>
          <w:szCs w:val="20"/>
          <w:lang w:val="ru-RU"/>
        </w:rPr>
        <w:t xml:space="preserve">    </w:t>
      </w:r>
      <w:r w:rsidRPr="00DD2299">
        <w:rPr>
          <w:rFonts w:ascii="Consolas" w:hAnsi="Consolas"/>
          <w:bCs/>
          <w:sz w:val="20"/>
          <w:szCs w:val="20"/>
          <w:lang w:val="ru-RU"/>
        </w:rPr>
        <w:t xml:space="preserve"> </w:t>
      </w:r>
      <w:r w:rsidRPr="00B1206C">
        <w:rPr>
          <w:rFonts w:ascii="Consolas" w:hAnsi="Consolas"/>
          <w:bCs/>
          <w:sz w:val="20"/>
          <w:szCs w:val="20"/>
        </w:rPr>
        <w:t>Begin</w:t>
      </w:r>
    </w:p>
    <w:p w14:paraId="223C2B8F" w14:textId="77777777" w:rsidR="00DD2299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  <w:lang w:val="ru-RU"/>
        </w:rPr>
        <w:t xml:space="preserve">           </w:t>
      </w:r>
      <w:r w:rsidR="00DD2299" w:rsidRPr="00DD2299">
        <w:rPr>
          <w:rFonts w:ascii="Consolas" w:hAnsi="Consolas"/>
          <w:bCs/>
          <w:sz w:val="20"/>
          <w:szCs w:val="20"/>
          <w:lang w:val="ru-RU"/>
        </w:rPr>
        <w:t xml:space="preserve">    </w:t>
      </w:r>
      <w:r w:rsidRPr="00B1206C">
        <w:rPr>
          <w:rFonts w:ascii="Consolas" w:hAnsi="Consolas"/>
          <w:bCs/>
          <w:sz w:val="20"/>
          <w:szCs w:val="20"/>
          <w:lang w:val="ru-RU"/>
        </w:rPr>
        <w:t xml:space="preserve"> </w:t>
      </w:r>
      <w:proofErr w:type="spellStart"/>
      <w:proofErr w:type="gramStart"/>
      <w:r w:rsidRPr="00B1206C">
        <w:rPr>
          <w:rFonts w:ascii="Consolas" w:hAnsi="Consolas"/>
          <w:bCs/>
          <w:sz w:val="20"/>
          <w:szCs w:val="20"/>
        </w:rPr>
        <w:t>Writeln</w:t>
      </w:r>
      <w:proofErr w:type="spellEnd"/>
      <w:r w:rsidRPr="00B1206C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B1206C">
        <w:rPr>
          <w:rFonts w:ascii="Consolas" w:hAnsi="Consolas"/>
          <w:bCs/>
          <w:sz w:val="20"/>
          <w:szCs w:val="20"/>
          <w:lang w:val="ru-RU"/>
        </w:rPr>
        <w:t>'Введенный Вами файл не является текстовым. Повторите</w:t>
      </w:r>
      <w:r w:rsidRPr="00123C8F">
        <w:rPr>
          <w:rFonts w:ascii="Consolas" w:hAnsi="Consolas"/>
          <w:bCs/>
          <w:sz w:val="20"/>
          <w:szCs w:val="20"/>
        </w:rPr>
        <w:t xml:space="preserve"> </w:t>
      </w:r>
      <w:r w:rsidR="00DD2299">
        <w:rPr>
          <w:rFonts w:ascii="Consolas" w:hAnsi="Consolas"/>
          <w:bCs/>
          <w:sz w:val="20"/>
          <w:szCs w:val="20"/>
        </w:rPr>
        <w:t xml:space="preserve">                </w:t>
      </w:r>
    </w:p>
    <w:p w14:paraId="329EF722" w14:textId="21290EB4" w:rsidR="00B1206C" w:rsidRPr="00123C8F" w:rsidRDefault="00DD2299" w:rsidP="00B1206C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                     </w:t>
      </w:r>
      <w:r w:rsidR="00B1206C" w:rsidRPr="00B1206C">
        <w:rPr>
          <w:rFonts w:ascii="Consolas" w:hAnsi="Consolas"/>
          <w:bCs/>
          <w:sz w:val="20"/>
          <w:szCs w:val="20"/>
          <w:lang w:val="ru-RU"/>
        </w:rPr>
        <w:t>попытку</w:t>
      </w:r>
      <w:r w:rsidR="00B1206C" w:rsidRPr="00123C8F">
        <w:rPr>
          <w:rFonts w:ascii="Consolas" w:hAnsi="Consolas"/>
          <w:bCs/>
          <w:sz w:val="20"/>
          <w:szCs w:val="20"/>
        </w:rPr>
        <w:t>.');</w:t>
      </w:r>
    </w:p>
    <w:p w14:paraId="177BA388" w14:textId="401FFE9A" w:rsidR="00B1206C" w:rsidRPr="00123C8F" w:rsidRDefault="00B1206C" w:rsidP="00B1206C">
      <w:pPr>
        <w:rPr>
          <w:rFonts w:ascii="Consolas" w:hAnsi="Consolas"/>
          <w:bCs/>
          <w:sz w:val="20"/>
          <w:szCs w:val="20"/>
        </w:rPr>
      </w:pPr>
      <w:r w:rsidRPr="00123C8F">
        <w:rPr>
          <w:rFonts w:ascii="Consolas" w:hAnsi="Consolas"/>
          <w:bCs/>
          <w:sz w:val="20"/>
          <w:szCs w:val="20"/>
        </w:rPr>
        <w:t xml:space="preserve">         </w:t>
      </w:r>
      <w:r w:rsidR="00DD2299">
        <w:rPr>
          <w:rFonts w:ascii="Consolas" w:hAnsi="Consolas"/>
          <w:bCs/>
          <w:sz w:val="20"/>
          <w:szCs w:val="20"/>
        </w:rPr>
        <w:t xml:space="preserve">       </w:t>
      </w:r>
      <w:proofErr w:type="spellStart"/>
      <w:proofErr w:type="gramStart"/>
      <w:r w:rsidRPr="00B1206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123C8F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123C8F">
        <w:rPr>
          <w:rFonts w:ascii="Consolas" w:hAnsi="Consolas"/>
          <w:bCs/>
          <w:sz w:val="20"/>
          <w:szCs w:val="20"/>
        </w:rPr>
        <w:t xml:space="preserve">= </w:t>
      </w:r>
      <w:r w:rsidRPr="00B1206C">
        <w:rPr>
          <w:rFonts w:ascii="Consolas" w:hAnsi="Consolas"/>
          <w:bCs/>
          <w:sz w:val="20"/>
          <w:szCs w:val="20"/>
        </w:rPr>
        <w:t>False</w:t>
      </w:r>
      <w:r w:rsidRPr="00123C8F">
        <w:rPr>
          <w:rFonts w:ascii="Consolas" w:hAnsi="Consolas"/>
          <w:bCs/>
          <w:sz w:val="20"/>
          <w:szCs w:val="20"/>
        </w:rPr>
        <w:t>;</w:t>
      </w:r>
    </w:p>
    <w:p w14:paraId="7D3D4A28" w14:textId="1E9BA9E1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123C8F">
        <w:rPr>
          <w:rFonts w:ascii="Consolas" w:hAnsi="Consolas"/>
          <w:bCs/>
          <w:sz w:val="20"/>
          <w:szCs w:val="20"/>
        </w:rPr>
        <w:t xml:space="preserve">     </w:t>
      </w:r>
      <w:r w:rsidR="00DD2299">
        <w:rPr>
          <w:rFonts w:ascii="Consolas" w:hAnsi="Consolas"/>
          <w:bCs/>
          <w:sz w:val="20"/>
          <w:szCs w:val="20"/>
        </w:rPr>
        <w:t xml:space="preserve">    </w:t>
      </w:r>
      <w:r w:rsidRPr="00123C8F">
        <w:rPr>
          <w:rFonts w:ascii="Consolas" w:hAnsi="Consolas"/>
          <w:bCs/>
          <w:sz w:val="20"/>
          <w:szCs w:val="20"/>
        </w:rPr>
        <w:t xml:space="preserve">   </w:t>
      </w:r>
      <w:r w:rsidRPr="00B1206C">
        <w:rPr>
          <w:rFonts w:ascii="Consolas" w:hAnsi="Consolas"/>
          <w:bCs/>
          <w:sz w:val="20"/>
          <w:szCs w:val="20"/>
        </w:rPr>
        <w:t>End</w:t>
      </w:r>
    </w:p>
    <w:p w14:paraId="16BF033D" w14:textId="56A9B691" w:rsidR="008D4B63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    </w:t>
      </w:r>
      <w:r w:rsidR="00DD2299">
        <w:rPr>
          <w:rFonts w:ascii="Consolas" w:hAnsi="Consolas"/>
          <w:bCs/>
          <w:sz w:val="20"/>
          <w:szCs w:val="20"/>
        </w:rPr>
        <w:t xml:space="preserve">    </w:t>
      </w:r>
      <w:r w:rsidRPr="00B1206C">
        <w:rPr>
          <w:rFonts w:ascii="Consolas" w:hAnsi="Consolas"/>
          <w:bCs/>
          <w:sz w:val="20"/>
          <w:szCs w:val="20"/>
        </w:rPr>
        <w:t>Else</w:t>
      </w:r>
    </w:p>
    <w:p w14:paraId="3352D1C0" w14:textId="61D1C950" w:rsidR="00B1206C" w:rsidRPr="00B1206C" w:rsidRDefault="008D4B63" w:rsidP="00B1206C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   </w:t>
      </w:r>
      <w:r w:rsidR="00DD2299">
        <w:rPr>
          <w:rFonts w:ascii="Consolas" w:hAnsi="Consolas"/>
          <w:bCs/>
          <w:sz w:val="20"/>
          <w:szCs w:val="20"/>
        </w:rPr>
        <w:t xml:space="preserve">        </w:t>
      </w:r>
      <w:r>
        <w:rPr>
          <w:rFonts w:ascii="Consolas" w:hAnsi="Consolas"/>
          <w:bCs/>
          <w:sz w:val="20"/>
          <w:szCs w:val="20"/>
        </w:rPr>
        <w:t xml:space="preserve"> </w:t>
      </w:r>
      <w:r w:rsidR="00B1206C" w:rsidRPr="00B1206C">
        <w:rPr>
          <w:rFonts w:ascii="Consolas" w:hAnsi="Consolas"/>
          <w:bCs/>
          <w:sz w:val="20"/>
          <w:szCs w:val="20"/>
        </w:rPr>
        <w:t xml:space="preserve">If </w:t>
      </w:r>
      <w:proofErr w:type="spellStart"/>
      <w:proofErr w:type="gramStart"/>
      <w:r w:rsidR="00B1206C" w:rsidRPr="00B1206C">
        <w:rPr>
          <w:rFonts w:ascii="Consolas" w:hAnsi="Consolas"/>
          <w:bCs/>
          <w:sz w:val="20"/>
          <w:szCs w:val="20"/>
        </w:rPr>
        <w:t>FileIsReadOnly</w:t>
      </w:r>
      <w:proofErr w:type="spellEnd"/>
      <w:r w:rsidR="00B1206C" w:rsidRPr="00B1206C">
        <w:rPr>
          <w:rFonts w:ascii="Consolas" w:hAnsi="Consolas"/>
          <w:bCs/>
          <w:sz w:val="20"/>
          <w:szCs w:val="20"/>
        </w:rPr>
        <w:t>(</w:t>
      </w:r>
      <w:proofErr w:type="gramEnd"/>
      <w:r w:rsidR="00B1206C" w:rsidRPr="00B1206C">
        <w:rPr>
          <w:rFonts w:ascii="Consolas" w:hAnsi="Consolas"/>
          <w:bCs/>
          <w:sz w:val="20"/>
          <w:szCs w:val="20"/>
        </w:rPr>
        <w:t>Path) Then</w:t>
      </w:r>
    </w:p>
    <w:p w14:paraId="0B4577EA" w14:textId="6FCFE7BD" w:rsidR="00B1206C" w:rsidRPr="00DD2299" w:rsidRDefault="00B1206C" w:rsidP="00B1206C">
      <w:pPr>
        <w:rPr>
          <w:rFonts w:ascii="Consolas" w:hAnsi="Consolas"/>
          <w:bCs/>
          <w:sz w:val="20"/>
          <w:szCs w:val="20"/>
          <w:lang w:val="ru-RU"/>
        </w:rPr>
      </w:pPr>
      <w:r w:rsidRPr="00DD2299">
        <w:rPr>
          <w:rFonts w:ascii="Consolas" w:hAnsi="Consolas"/>
          <w:bCs/>
          <w:sz w:val="20"/>
          <w:szCs w:val="20"/>
          <w:lang w:val="ru-RU"/>
        </w:rPr>
        <w:t xml:space="preserve">       </w:t>
      </w:r>
      <w:r w:rsidR="00DD2299" w:rsidRPr="00DD2299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r w:rsidRPr="00DD2299">
        <w:rPr>
          <w:rFonts w:ascii="Consolas" w:hAnsi="Consolas"/>
          <w:bCs/>
          <w:sz w:val="20"/>
          <w:szCs w:val="20"/>
          <w:lang w:val="ru-RU"/>
        </w:rPr>
        <w:t xml:space="preserve"> </w:t>
      </w:r>
      <w:r w:rsidRPr="00B1206C">
        <w:rPr>
          <w:rFonts w:ascii="Consolas" w:hAnsi="Consolas"/>
          <w:bCs/>
          <w:sz w:val="20"/>
          <w:szCs w:val="20"/>
        </w:rPr>
        <w:t>Begin</w:t>
      </w:r>
    </w:p>
    <w:p w14:paraId="49271F8B" w14:textId="77777777" w:rsidR="00DD2299" w:rsidRDefault="00B1206C" w:rsidP="00B1206C">
      <w:pPr>
        <w:rPr>
          <w:rFonts w:ascii="Consolas" w:hAnsi="Consolas"/>
          <w:bCs/>
          <w:sz w:val="20"/>
          <w:szCs w:val="20"/>
          <w:lang w:val="ru-RU"/>
        </w:rPr>
      </w:pPr>
      <w:r w:rsidRPr="00DD2299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r w:rsidR="00DD2299" w:rsidRPr="00DD2299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B1206C">
        <w:rPr>
          <w:rFonts w:ascii="Consolas" w:hAnsi="Consolas"/>
          <w:bCs/>
          <w:sz w:val="20"/>
          <w:szCs w:val="20"/>
        </w:rPr>
        <w:t>Writeln</w:t>
      </w:r>
      <w:proofErr w:type="spellEnd"/>
      <w:r w:rsidRPr="00B1206C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B1206C">
        <w:rPr>
          <w:rFonts w:ascii="Consolas" w:hAnsi="Consolas"/>
          <w:bCs/>
          <w:sz w:val="20"/>
          <w:szCs w:val="20"/>
          <w:lang w:val="ru-RU"/>
        </w:rPr>
        <w:t xml:space="preserve">'Введенный Вами файл доступен только для чтения. </w:t>
      </w:r>
      <w:r w:rsidR="00DD2299" w:rsidRPr="00DD2299">
        <w:rPr>
          <w:rFonts w:ascii="Consolas" w:hAnsi="Consolas"/>
          <w:bCs/>
          <w:sz w:val="20"/>
          <w:szCs w:val="20"/>
          <w:lang w:val="ru-RU"/>
        </w:rPr>
        <w:t xml:space="preserve"> </w:t>
      </w:r>
    </w:p>
    <w:p w14:paraId="0315F23A" w14:textId="12ED8C9D" w:rsidR="00B1206C" w:rsidRPr="00DD2299" w:rsidRDefault="00DD2299" w:rsidP="00B1206C">
      <w:pPr>
        <w:rPr>
          <w:rFonts w:ascii="Consolas" w:hAnsi="Consolas"/>
          <w:bCs/>
          <w:sz w:val="20"/>
          <w:szCs w:val="20"/>
          <w:lang w:val="ru-RU"/>
        </w:rPr>
      </w:pPr>
      <w:r w:rsidRPr="00DD2299">
        <w:rPr>
          <w:rFonts w:ascii="Consolas" w:hAnsi="Consolas"/>
          <w:bCs/>
          <w:sz w:val="20"/>
          <w:szCs w:val="20"/>
          <w:lang w:val="ru-RU"/>
        </w:rPr>
        <w:t xml:space="preserve">                             </w:t>
      </w:r>
      <w:r w:rsidR="00B1206C" w:rsidRPr="00DD2299">
        <w:rPr>
          <w:rFonts w:ascii="Consolas" w:hAnsi="Consolas"/>
          <w:bCs/>
          <w:sz w:val="20"/>
          <w:szCs w:val="20"/>
          <w:lang w:val="ru-RU"/>
        </w:rPr>
        <w:t>Повторите попытку.');</w:t>
      </w:r>
    </w:p>
    <w:p w14:paraId="7BFA409B" w14:textId="36657851" w:rsidR="00B1206C" w:rsidRPr="00DD2299" w:rsidRDefault="00B1206C" w:rsidP="00B1206C">
      <w:pPr>
        <w:rPr>
          <w:rFonts w:ascii="Consolas" w:hAnsi="Consolas"/>
          <w:bCs/>
          <w:sz w:val="20"/>
          <w:szCs w:val="20"/>
          <w:lang w:val="ru-RU"/>
        </w:rPr>
      </w:pPr>
      <w:r w:rsidRPr="00DD2299">
        <w:rPr>
          <w:rFonts w:ascii="Consolas" w:hAnsi="Consolas"/>
          <w:bCs/>
          <w:sz w:val="20"/>
          <w:szCs w:val="20"/>
          <w:lang w:val="ru-RU"/>
        </w:rPr>
        <w:t xml:space="preserve">           </w:t>
      </w:r>
      <w:r w:rsidR="00DD2299" w:rsidRPr="00DD2299">
        <w:rPr>
          <w:rFonts w:ascii="Consolas" w:hAnsi="Consolas"/>
          <w:bCs/>
          <w:sz w:val="20"/>
          <w:szCs w:val="20"/>
          <w:lang w:val="ru-RU"/>
        </w:rPr>
        <w:t xml:space="preserve"> </w:t>
      </w:r>
      <w:r w:rsidR="00DD2299">
        <w:rPr>
          <w:rFonts w:ascii="Consolas" w:hAnsi="Consolas"/>
          <w:bCs/>
          <w:sz w:val="20"/>
          <w:szCs w:val="20"/>
        </w:rPr>
        <w:t xml:space="preserve">       </w:t>
      </w:r>
      <w:r w:rsidRPr="00DD2299">
        <w:rPr>
          <w:rFonts w:ascii="Consolas" w:hAnsi="Consolas"/>
          <w:bCs/>
          <w:sz w:val="20"/>
          <w:szCs w:val="20"/>
          <w:lang w:val="ru-RU"/>
        </w:rPr>
        <w:t xml:space="preserve"> </w:t>
      </w:r>
      <w:proofErr w:type="spellStart"/>
      <w:proofErr w:type="gramStart"/>
      <w:r w:rsidRPr="00B1206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DD2299">
        <w:rPr>
          <w:rFonts w:ascii="Consolas" w:hAnsi="Consolas"/>
          <w:bCs/>
          <w:sz w:val="20"/>
          <w:szCs w:val="20"/>
          <w:lang w:val="ru-RU"/>
        </w:rPr>
        <w:t xml:space="preserve"> :</w:t>
      </w:r>
      <w:proofErr w:type="gramEnd"/>
      <w:r w:rsidRPr="00DD2299">
        <w:rPr>
          <w:rFonts w:ascii="Consolas" w:hAnsi="Consolas"/>
          <w:bCs/>
          <w:sz w:val="20"/>
          <w:szCs w:val="20"/>
          <w:lang w:val="ru-RU"/>
        </w:rPr>
        <w:t xml:space="preserve">= </w:t>
      </w:r>
      <w:r w:rsidRPr="00B1206C">
        <w:rPr>
          <w:rFonts w:ascii="Consolas" w:hAnsi="Consolas"/>
          <w:bCs/>
          <w:sz w:val="20"/>
          <w:szCs w:val="20"/>
        </w:rPr>
        <w:t>False</w:t>
      </w:r>
      <w:r w:rsidRPr="00DD2299">
        <w:rPr>
          <w:rFonts w:ascii="Consolas" w:hAnsi="Consolas"/>
          <w:bCs/>
          <w:sz w:val="20"/>
          <w:szCs w:val="20"/>
          <w:lang w:val="ru-RU"/>
        </w:rPr>
        <w:t>;</w:t>
      </w:r>
    </w:p>
    <w:p w14:paraId="4A8D7A96" w14:textId="39253CE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DD2299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r w:rsidR="00DD2299">
        <w:rPr>
          <w:rFonts w:ascii="Consolas" w:hAnsi="Consolas"/>
          <w:bCs/>
          <w:sz w:val="20"/>
          <w:szCs w:val="20"/>
        </w:rPr>
        <w:t xml:space="preserve">        </w:t>
      </w:r>
      <w:r w:rsidRPr="00B1206C">
        <w:rPr>
          <w:rFonts w:ascii="Consolas" w:hAnsi="Consolas"/>
          <w:bCs/>
          <w:sz w:val="20"/>
          <w:szCs w:val="20"/>
        </w:rPr>
        <w:t>End;</w:t>
      </w:r>
    </w:p>
    <w:p w14:paraId="30A4BC36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Until </w:t>
      </w:r>
      <w:proofErr w:type="spellStart"/>
      <w:r w:rsidRPr="00B1206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B1206C">
        <w:rPr>
          <w:rFonts w:ascii="Consolas" w:hAnsi="Consolas"/>
          <w:bCs/>
          <w:sz w:val="20"/>
          <w:szCs w:val="20"/>
        </w:rPr>
        <w:t>;</w:t>
      </w:r>
    </w:p>
    <w:p w14:paraId="3AD536CA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B1206C">
        <w:rPr>
          <w:rFonts w:ascii="Consolas" w:hAnsi="Consolas"/>
          <w:bCs/>
          <w:sz w:val="20"/>
          <w:szCs w:val="20"/>
        </w:rPr>
        <w:t>CheckFilePath</w:t>
      </w:r>
      <w:proofErr w:type="spellEnd"/>
      <w:r w:rsidRPr="00B1206C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B1206C">
        <w:rPr>
          <w:rFonts w:ascii="Consolas" w:hAnsi="Consolas"/>
          <w:bCs/>
          <w:sz w:val="20"/>
          <w:szCs w:val="20"/>
        </w:rPr>
        <w:t>= Path;</w:t>
      </w:r>
    </w:p>
    <w:p w14:paraId="20A3AEB0" w14:textId="4BF3A766" w:rsid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>End;</w:t>
      </w:r>
    </w:p>
    <w:p w14:paraId="5D69D815" w14:textId="40938A46" w:rsidR="0008434F" w:rsidRDefault="0008434F" w:rsidP="00B1206C">
      <w:pPr>
        <w:rPr>
          <w:rFonts w:ascii="Consolas" w:hAnsi="Consolas"/>
          <w:bCs/>
          <w:sz w:val="20"/>
          <w:szCs w:val="20"/>
        </w:rPr>
      </w:pPr>
    </w:p>
    <w:p w14:paraId="09BA05FC" w14:textId="77777777" w:rsidR="0008434F" w:rsidRPr="0008434F" w:rsidRDefault="0008434F" w:rsidP="0008434F">
      <w:pPr>
        <w:rPr>
          <w:rFonts w:ascii="Consolas" w:hAnsi="Consolas"/>
          <w:bCs/>
          <w:sz w:val="20"/>
          <w:szCs w:val="20"/>
        </w:rPr>
      </w:pPr>
      <w:r w:rsidRPr="0008434F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08434F">
        <w:rPr>
          <w:rFonts w:ascii="Consolas" w:hAnsi="Consolas"/>
          <w:bCs/>
          <w:sz w:val="20"/>
          <w:szCs w:val="20"/>
        </w:rPr>
        <w:t>WriteSetIntoFile</w:t>
      </w:r>
      <w:proofErr w:type="spellEnd"/>
      <w:r w:rsidRPr="0008434F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08434F">
        <w:rPr>
          <w:rFonts w:ascii="Consolas" w:hAnsi="Consolas"/>
          <w:bCs/>
          <w:sz w:val="20"/>
          <w:szCs w:val="20"/>
        </w:rPr>
        <w:t>SetOfNum</w:t>
      </w:r>
      <w:proofErr w:type="spellEnd"/>
      <w:r w:rsidRPr="0008434F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08434F">
        <w:rPr>
          <w:rFonts w:ascii="Consolas" w:hAnsi="Consolas"/>
          <w:bCs/>
          <w:sz w:val="20"/>
          <w:szCs w:val="20"/>
        </w:rPr>
        <w:t>TSet</w:t>
      </w:r>
      <w:proofErr w:type="spellEnd"/>
      <w:r w:rsidRPr="0008434F">
        <w:rPr>
          <w:rFonts w:ascii="Consolas" w:hAnsi="Consolas"/>
          <w:bCs/>
          <w:sz w:val="20"/>
          <w:szCs w:val="20"/>
        </w:rPr>
        <w:t xml:space="preserve">; </w:t>
      </w:r>
      <w:proofErr w:type="spellStart"/>
      <w:r w:rsidRPr="0008434F">
        <w:rPr>
          <w:rFonts w:ascii="Consolas" w:hAnsi="Consolas"/>
          <w:bCs/>
          <w:sz w:val="20"/>
          <w:szCs w:val="20"/>
        </w:rPr>
        <w:t>SetName</w:t>
      </w:r>
      <w:proofErr w:type="spellEnd"/>
      <w:r w:rsidRPr="0008434F">
        <w:rPr>
          <w:rFonts w:ascii="Consolas" w:hAnsi="Consolas"/>
          <w:bCs/>
          <w:sz w:val="20"/>
          <w:szCs w:val="20"/>
        </w:rPr>
        <w:t xml:space="preserve">: String; Var FOut: </w:t>
      </w:r>
      <w:proofErr w:type="spellStart"/>
      <w:r w:rsidRPr="0008434F">
        <w:rPr>
          <w:rFonts w:ascii="Consolas" w:hAnsi="Consolas"/>
          <w:bCs/>
          <w:sz w:val="20"/>
          <w:szCs w:val="20"/>
        </w:rPr>
        <w:t>TextFile</w:t>
      </w:r>
      <w:proofErr w:type="spellEnd"/>
      <w:r w:rsidRPr="0008434F">
        <w:rPr>
          <w:rFonts w:ascii="Consolas" w:hAnsi="Consolas"/>
          <w:bCs/>
          <w:sz w:val="20"/>
          <w:szCs w:val="20"/>
        </w:rPr>
        <w:t>);</w:t>
      </w:r>
    </w:p>
    <w:p w14:paraId="4084409B" w14:textId="77777777" w:rsidR="0008434F" w:rsidRPr="0008434F" w:rsidRDefault="0008434F" w:rsidP="0008434F">
      <w:pPr>
        <w:rPr>
          <w:rFonts w:ascii="Consolas" w:hAnsi="Consolas"/>
          <w:bCs/>
          <w:sz w:val="20"/>
          <w:szCs w:val="20"/>
        </w:rPr>
      </w:pPr>
      <w:r w:rsidRPr="0008434F">
        <w:rPr>
          <w:rFonts w:ascii="Consolas" w:hAnsi="Consolas"/>
          <w:bCs/>
          <w:sz w:val="20"/>
          <w:szCs w:val="20"/>
        </w:rPr>
        <w:t>Var</w:t>
      </w:r>
    </w:p>
    <w:p w14:paraId="2CAF4CA8" w14:textId="77777777" w:rsidR="0008434F" w:rsidRPr="0008434F" w:rsidRDefault="0008434F" w:rsidP="0008434F">
      <w:pPr>
        <w:rPr>
          <w:rFonts w:ascii="Consolas" w:hAnsi="Consolas"/>
          <w:bCs/>
          <w:sz w:val="20"/>
          <w:szCs w:val="20"/>
        </w:rPr>
      </w:pPr>
      <w:r w:rsidRPr="0008434F">
        <w:rPr>
          <w:rFonts w:ascii="Consolas" w:hAnsi="Consolas"/>
          <w:bCs/>
          <w:sz w:val="20"/>
          <w:szCs w:val="20"/>
        </w:rPr>
        <w:t xml:space="preserve">    I: Byte;</w:t>
      </w:r>
    </w:p>
    <w:p w14:paraId="5C1C9468" w14:textId="77777777" w:rsidR="0008434F" w:rsidRPr="0008434F" w:rsidRDefault="0008434F" w:rsidP="0008434F">
      <w:pPr>
        <w:rPr>
          <w:rFonts w:ascii="Consolas" w:hAnsi="Consolas"/>
          <w:bCs/>
          <w:sz w:val="20"/>
          <w:szCs w:val="20"/>
        </w:rPr>
      </w:pPr>
      <w:r w:rsidRPr="0008434F">
        <w:rPr>
          <w:rFonts w:ascii="Consolas" w:hAnsi="Consolas"/>
          <w:bCs/>
          <w:sz w:val="20"/>
          <w:szCs w:val="20"/>
        </w:rPr>
        <w:t>Begin</w:t>
      </w:r>
    </w:p>
    <w:p w14:paraId="4F764FA5" w14:textId="77777777" w:rsidR="0008434F" w:rsidRPr="0008434F" w:rsidRDefault="0008434F" w:rsidP="0008434F">
      <w:pPr>
        <w:rPr>
          <w:rFonts w:ascii="Consolas" w:hAnsi="Consolas"/>
          <w:bCs/>
          <w:sz w:val="20"/>
          <w:szCs w:val="20"/>
        </w:rPr>
      </w:pPr>
      <w:r w:rsidRPr="0008434F">
        <w:rPr>
          <w:rFonts w:ascii="Consolas" w:hAnsi="Consolas"/>
          <w:bCs/>
          <w:sz w:val="20"/>
          <w:szCs w:val="20"/>
        </w:rPr>
        <w:lastRenderedPageBreak/>
        <w:t xml:space="preserve">    </w:t>
      </w:r>
      <w:proofErr w:type="gramStart"/>
      <w:r w:rsidRPr="0008434F">
        <w:rPr>
          <w:rFonts w:ascii="Consolas" w:hAnsi="Consolas"/>
          <w:bCs/>
          <w:sz w:val="20"/>
          <w:szCs w:val="20"/>
        </w:rPr>
        <w:t>Write(</w:t>
      </w:r>
      <w:proofErr w:type="gramEnd"/>
      <w:r w:rsidRPr="0008434F">
        <w:rPr>
          <w:rFonts w:ascii="Consolas" w:hAnsi="Consolas"/>
          <w:bCs/>
          <w:sz w:val="20"/>
          <w:szCs w:val="20"/>
        </w:rPr>
        <w:t xml:space="preserve">FOut, </w:t>
      </w:r>
      <w:proofErr w:type="spellStart"/>
      <w:r w:rsidRPr="0008434F">
        <w:rPr>
          <w:rFonts w:ascii="Consolas" w:hAnsi="Consolas"/>
          <w:bCs/>
          <w:sz w:val="20"/>
          <w:szCs w:val="20"/>
        </w:rPr>
        <w:t>SetName</w:t>
      </w:r>
      <w:proofErr w:type="spellEnd"/>
      <w:r w:rsidRPr="0008434F">
        <w:rPr>
          <w:rFonts w:ascii="Consolas" w:hAnsi="Consolas"/>
          <w:bCs/>
          <w:sz w:val="20"/>
          <w:szCs w:val="20"/>
        </w:rPr>
        <w:t>, '{ ');</w:t>
      </w:r>
    </w:p>
    <w:p w14:paraId="08DA3C12" w14:textId="77777777" w:rsidR="0008434F" w:rsidRPr="0008434F" w:rsidRDefault="0008434F" w:rsidP="0008434F">
      <w:pPr>
        <w:rPr>
          <w:rFonts w:ascii="Consolas" w:hAnsi="Consolas"/>
          <w:bCs/>
          <w:sz w:val="20"/>
          <w:szCs w:val="20"/>
        </w:rPr>
      </w:pPr>
      <w:r w:rsidRPr="0008434F">
        <w:rPr>
          <w:rFonts w:ascii="Consolas" w:hAnsi="Consolas"/>
          <w:bCs/>
          <w:sz w:val="20"/>
          <w:szCs w:val="20"/>
        </w:rPr>
        <w:t xml:space="preserve">    For </w:t>
      </w:r>
      <w:proofErr w:type="gramStart"/>
      <w:r w:rsidRPr="0008434F">
        <w:rPr>
          <w:rFonts w:ascii="Consolas" w:hAnsi="Consolas"/>
          <w:bCs/>
          <w:sz w:val="20"/>
          <w:szCs w:val="20"/>
        </w:rPr>
        <w:t>I :</w:t>
      </w:r>
      <w:proofErr w:type="gramEnd"/>
      <w:r w:rsidRPr="0008434F">
        <w:rPr>
          <w:rFonts w:ascii="Consolas" w:hAnsi="Consolas"/>
          <w:bCs/>
          <w:sz w:val="20"/>
          <w:szCs w:val="20"/>
        </w:rPr>
        <w:t>= 0 To BYTEMAX Do</w:t>
      </w:r>
    </w:p>
    <w:p w14:paraId="373F2AD3" w14:textId="77777777" w:rsidR="0008434F" w:rsidRPr="0008434F" w:rsidRDefault="0008434F" w:rsidP="0008434F">
      <w:pPr>
        <w:rPr>
          <w:rFonts w:ascii="Consolas" w:hAnsi="Consolas"/>
          <w:bCs/>
          <w:sz w:val="20"/>
          <w:szCs w:val="20"/>
        </w:rPr>
      </w:pPr>
      <w:r w:rsidRPr="0008434F">
        <w:rPr>
          <w:rFonts w:ascii="Consolas" w:hAnsi="Consolas"/>
          <w:bCs/>
          <w:sz w:val="20"/>
          <w:szCs w:val="20"/>
        </w:rPr>
        <w:t xml:space="preserve">        If (I In </w:t>
      </w:r>
      <w:proofErr w:type="spellStart"/>
      <w:r w:rsidRPr="0008434F">
        <w:rPr>
          <w:rFonts w:ascii="Consolas" w:hAnsi="Consolas"/>
          <w:bCs/>
          <w:sz w:val="20"/>
          <w:szCs w:val="20"/>
        </w:rPr>
        <w:t>SetOfNum</w:t>
      </w:r>
      <w:proofErr w:type="spellEnd"/>
      <w:r w:rsidRPr="0008434F">
        <w:rPr>
          <w:rFonts w:ascii="Consolas" w:hAnsi="Consolas"/>
          <w:bCs/>
          <w:sz w:val="20"/>
          <w:szCs w:val="20"/>
        </w:rPr>
        <w:t>) Then</w:t>
      </w:r>
    </w:p>
    <w:p w14:paraId="0D5AA18B" w14:textId="77777777" w:rsidR="0008434F" w:rsidRPr="0008434F" w:rsidRDefault="0008434F" w:rsidP="0008434F">
      <w:pPr>
        <w:rPr>
          <w:rFonts w:ascii="Consolas" w:hAnsi="Consolas"/>
          <w:bCs/>
          <w:sz w:val="20"/>
          <w:szCs w:val="20"/>
        </w:rPr>
      </w:pPr>
      <w:r w:rsidRPr="0008434F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08434F">
        <w:rPr>
          <w:rFonts w:ascii="Consolas" w:hAnsi="Consolas"/>
          <w:bCs/>
          <w:sz w:val="20"/>
          <w:szCs w:val="20"/>
        </w:rPr>
        <w:t>Write(</w:t>
      </w:r>
      <w:proofErr w:type="gramEnd"/>
      <w:r w:rsidRPr="0008434F">
        <w:rPr>
          <w:rFonts w:ascii="Consolas" w:hAnsi="Consolas"/>
          <w:bCs/>
          <w:sz w:val="20"/>
          <w:szCs w:val="20"/>
        </w:rPr>
        <w:t>FOut, I, ' ');</w:t>
      </w:r>
    </w:p>
    <w:p w14:paraId="68F41082" w14:textId="77777777" w:rsidR="0008434F" w:rsidRPr="0008434F" w:rsidRDefault="0008434F" w:rsidP="0008434F">
      <w:pPr>
        <w:rPr>
          <w:rFonts w:ascii="Consolas" w:hAnsi="Consolas"/>
          <w:bCs/>
          <w:sz w:val="20"/>
          <w:szCs w:val="20"/>
        </w:rPr>
      </w:pPr>
      <w:r w:rsidRPr="0008434F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08434F">
        <w:rPr>
          <w:rFonts w:ascii="Consolas" w:hAnsi="Consolas"/>
          <w:bCs/>
          <w:sz w:val="20"/>
          <w:szCs w:val="20"/>
        </w:rPr>
        <w:t>Writeln</w:t>
      </w:r>
      <w:proofErr w:type="spellEnd"/>
      <w:r w:rsidRPr="0008434F">
        <w:rPr>
          <w:rFonts w:ascii="Consolas" w:hAnsi="Consolas"/>
          <w:bCs/>
          <w:sz w:val="20"/>
          <w:szCs w:val="20"/>
        </w:rPr>
        <w:t>(</w:t>
      </w:r>
      <w:proofErr w:type="gramEnd"/>
      <w:r w:rsidRPr="0008434F">
        <w:rPr>
          <w:rFonts w:ascii="Consolas" w:hAnsi="Consolas"/>
          <w:bCs/>
          <w:sz w:val="20"/>
          <w:szCs w:val="20"/>
        </w:rPr>
        <w:t>FOut, '}');</w:t>
      </w:r>
    </w:p>
    <w:p w14:paraId="772C87CD" w14:textId="762A4236" w:rsidR="0008434F" w:rsidRPr="00B1206C" w:rsidRDefault="0008434F" w:rsidP="0008434F">
      <w:pPr>
        <w:rPr>
          <w:rFonts w:ascii="Consolas" w:hAnsi="Consolas"/>
          <w:bCs/>
          <w:sz w:val="20"/>
          <w:szCs w:val="20"/>
        </w:rPr>
      </w:pPr>
      <w:r w:rsidRPr="0008434F">
        <w:rPr>
          <w:rFonts w:ascii="Consolas" w:hAnsi="Consolas"/>
          <w:bCs/>
          <w:sz w:val="20"/>
          <w:szCs w:val="20"/>
        </w:rPr>
        <w:t>End;</w:t>
      </w:r>
    </w:p>
    <w:p w14:paraId="42715E78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</w:p>
    <w:p w14:paraId="1241F4D8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B1206C">
        <w:rPr>
          <w:rFonts w:ascii="Consolas" w:hAnsi="Consolas"/>
          <w:bCs/>
          <w:sz w:val="20"/>
          <w:szCs w:val="20"/>
        </w:rPr>
        <w:t>WriteResultIntoFile</w:t>
      </w:r>
      <w:proofErr w:type="spellEnd"/>
      <w:r w:rsidRPr="00B1206C">
        <w:rPr>
          <w:rFonts w:ascii="Consolas" w:hAnsi="Consolas"/>
          <w:bCs/>
          <w:sz w:val="20"/>
          <w:szCs w:val="20"/>
        </w:rPr>
        <w:t>(</w:t>
      </w:r>
      <w:proofErr w:type="gramEnd"/>
      <w:r w:rsidRPr="00B1206C">
        <w:rPr>
          <w:rFonts w:ascii="Consolas" w:hAnsi="Consolas"/>
          <w:bCs/>
          <w:sz w:val="20"/>
          <w:szCs w:val="20"/>
        </w:rPr>
        <w:t xml:space="preserve">Y, Y1: </w:t>
      </w:r>
      <w:proofErr w:type="spellStart"/>
      <w:r w:rsidRPr="00B1206C">
        <w:rPr>
          <w:rFonts w:ascii="Consolas" w:hAnsi="Consolas"/>
          <w:bCs/>
          <w:sz w:val="20"/>
          <w:szCs w:val="20"/>
        </w:rPr>
        <w:t>TSet</w:t>
      </w:r>
      <w:proofErr w:type="spellEnd"/>
      <w:r w:rsidRPr="00B1206C">
        <w:rPr>
          <w:rFonts w:ascii="Consolas" w:hAnsi="Consolas"/>
          <w:bCs/>
          <w:sz w:val="20"/>
          <w:szCs w:val="20"/>
        </w:rPr>
        <w:t>; Path: String);</w:t>
      </w:r>
    </w:p>
    <w:p w14:paraId="075AAE61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>Var</w:t>
      </w:r>
    </w:p>
    <w:p w14:paraId="3CE083A6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I: Byte;</w:t>
      </w:r>
    </w:p>
    <w:p w14:paraId="0C274AEE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B1206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B1206C">
        <w:rPr>
          <w:rFonts w:ascii="Consolas" w:hAnsi="Consolas"/>
          <w:bCs/>
          <w:sz w:val="20"/>
          <w:szCs w:val="20"/>
        </w:rPr>
        <w:t>: Boolean;</w:t>
      </w:r>
    </w:p>
    <w:p w14:paraId="5A7234D9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FOut: </w:t>
      </w:r>
      <w:proofErr w:type="spellStart"/>
      <w:r w:rsidRPr="00B1206C">
        <w:rPr>
          <w:rFonts w:ascii="Consolas" w:hAnsi="Consolas"/>
          <w:bCs/>
          <w:sz w:val="20"/>
          <w:szCs w:val="20"/>
        </w:rPr>
        <w:t>TextFile</w:t>
      </w:r>
      <w:proofErr w:type="spellEnd"/>
      <w:r w:rsidRPr="00B1206C">
        <w:rPr>
          <w:rFonts w:ascii="Consolas" w:hAnsi="Consolas"/>
          <w:bCs/>
          <w:sz w:val="20"/>
          <w:szCs w:val="20"/>
        </w:rPr>
        <w:t>;</w:t>
      </w:r>
    </w:p>
    <w:p w14:paraId="6A623EFF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>Begin</w:t>
      </w:r>
    </w:p>
    <w:p w14:paraId="5617B87E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Repeat</w:t>
      </w:r>
    </w:p>
    <w:p w14:paraId="670D9D47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B1206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B1206C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B1206C">
        <w:rPr>
          <w:rFonts w:ascii="Consolas" w:hAnsi="Consolas"/>
          <w:bCs/>
          <w:sz w:val="20"/>
          <w:szCs w:val="20"/>
        </w:rPr>
        <w:t>= True;</w:t>
      </w:r>
    </w:p>
    <w:p w14:paraId="10578F07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B1206C">
        <w:rPr>
          <w:rFonts w:ascii="Consolas" w:hAnsi="Consolas"/>
          <w:bCs/>
          <w:sz w:val="20"/>
          <w:szCs w:val="20"/>
        </w:rPr>
        <w:t>Assign(</w:t>
      </w:r>
      <w:proofErr w:type="gramEnd"/>
      <w:r w:rsidRPr="00B1206C">
        <w:rPr>
          <w:rFonts w:ascii="Consolas" w:hAnsi="Consolas"/>
          <w:bCs/>
          <w:sz w:val="20"/>
          <w:szCs w:val="20"/>
        </w:rPr>
        <w:t>FOut, Path);</w:t>
      </w:r>
    </w:p>
    <w:p w14:paraId="0A16B80B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    Try</w:t>
      </w:r>
    </w:p>
    <w:p w14:paraId="4C5C353A" w14:textId="17C52E92" w:rsidR="006566AE" w:rsidRPr="006566AE" w:rsidRDefault="00B1206C" w:rsidP="006566AE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</w:t>
      </w:r>
      <w:r w:rsidR="006566AE" w:rsidRPr="006566AE">
        <w:rPr>
          <w:rFonts w:ascii="Consolas" w:hAnsi="Consolas"/>
          <w:bCs/>
          <w:sz w:val="20"/>
          <w:szCs w:val="20"/>
        </w:rPr>
        <w:t xml:space="preserve">    </w:t>
      </w:r>
      <w:r w:rsidR="006566AE">
        <w:rPr>
          <w:rFonts w:ascii="Consolas" w:hAnsi="Consolas"/>
          <w:bCs/>
          <w:sz w:val="20"/>
          <w:szCs w:val="20"/>
        </w:rPr>
        <w:t xml:space="preserve">    </w:t>
      </w:r>
      <w:r w:rsidR="006566AE" w:rsidRPr="006566AE">
        <w:rPr>
          <w:rFonts w:ascii="Consolas" w:hAnsi="Consolas"/>
          <w:bCs/>
          <w:sz w:val="20"/>
          <w:szCs w:val="20"/>
        </w:rPr>
        <w:t>Try</w:t>
      </w:r>
    </w:p>
    <w:p w14:paraId="0872D009" w14:textId="77777777" w:rsidR="006566AE" w:rsidRPr="006566AE" w:rsidRDefault="006566AE" w:rsidP="006566AE">
      <w:pPr>
        <w:rPr>
          <w:rFonts w:ascii="Consolas" w:hAnsi="Consolas"/>
          <w:bCs/>
          <w:sz w:val="20"/>
          <w:szCs w:val="20"/>
        </w:rPr>
      </w:pPr>
      <w:r w:rsidRPr="006566AE">
        <w:rPr>
          <w:rFonts w:ascii="Consolas" w:hAnsi="Consolas"/>
          <w:bCs/>
          <w:sz w:val="20"/>
          <w:szCs w:val="20"/>
        </w:rPr>
        <w:t xml:space="preserve">                </w:t>
      </w:r>
      <w:proofErr w:type="gramStart"/>
      <w:r w:rsidRPr="006566AE">
        <w:rPr>
          <w:rFonts w:ascii="Consolas" w:hAnsi="Consolas"/>
          <w:bCs/>
          <w:sz w:val="20"/>
          <w:szCs w:val="20"/>
        </w:rPr>
        <w:t>Rewrite(</w:t>
      </w:r>
      <w:proofErr w:type="gramEnd"/>
      <w:r w:rsidRPr="006566AE">
        <w:rPr>
          <w:rFonts w:ascii="Consolas" w:hAnsi="Consolas"/>
          <w:bCs/>
          <w:sz w:val="20"/>
          <w:szCs w:val="20"/>
        </w:rPr>
        <w:t>FOut);</w:t>
      </w:r>
    </w:p>
    <w:p w14:paraId="37A39434" w14:textId="77777777" w:rsidR="006566AE" w:rsidRPr="006566AE" w:rsidRDefault="006566AE" w:rsidP="006566AE">
      <w:pPr>
        <w:rPr>
          <w:rFonts w:ascii="Consolas" w:hAnsi="Consolas"/>
          <w:bCs/>
          <w:sz w:val="20"/>
          <w:szCs w:val="20"/>
        </w:rPr>
      </w:pPr>
      <w:r w:rsidRPr="006566AE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6566AE">
        <w:rPr>
          <w:rFonts w:ascii="Consolas" w:hAnsi="Consolas"/>
          <w:bCs/>
          <w:sz w:val="20"/>
          <w:szCs w:val="20"/>
        </w:rPr>
        <w:t>WriteSetIntoFile</w:t>
      </w:r>
      <w:proofErr w:type="spellEnd"/>
      <w:r w:rsidRPr="006566AE">
        <w:rPr>
          <w:rFonts w:ascii="Consolas" w:hAnsi="Consolas"/>
          <w:bCs/>
          <w:sz w:val="20"/>
          <w:szCs w:val="20"/>
        </w:rPr>
        <w:t>(</w:t>
      </w:r>
      <w:proofErr w:type="gramEnd"/>
      <w:r w:rsidRPr="006566AE">
        <w:rPr>
          <w:rFonts w:ascii="Consolas" w:hAnsi="Consolas"/>
          <w:bCs/>
          <w:sz w:val="20"/>
          <w:szCs w:val="20"/>
        </w:rPr>
        <w:t>Y, '</w:t>
      </w:r>
      <w:proofErr w:type="spellStart"/>
      <w:r w:rsidRPr="006566AE">
        <w:rPr>
          <w:rFonts w:ascii="Consolas" w:hAnsi="Consolas"/>
          <w:bCs/>
          <w:sz w:val="20"/>
          <w:szCs w:val="20"/>
        </w:rPr>
        <w:t>Полученное</w:t>
      </w:r>
      <w:proofErr w:type="spellEnd"/>
      <w:r w:rsidRPr="006566AE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6566AE">
        <w:rPr>
          <w:rFonts w:ascii="Consolas" w:hAnsi="Consolas"/>
          <w:bCs/>
          <w:sz w:val="20"/>
          <w:szCs w:val="20"/>
        </w:rPr>
        <w:t>объединение</w:t>
      </w:r>
      <w:proofErr w:type="spellEnd"/>
      <w:r w:rsidRPr="006566AE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6566AE">
        <w:rPr>
          <w:rFonts w:ascii="Consolas" w:hAnsi="Consolas"/>
          <w:bCs/>
          <w:sz w:val="20"/>
          <w:szCs w:val="20"/>
        </w:rPr>
        <w:t>множеств</w:t>
      </w:r>
      <w:proofErr w:type="spellEnd"/>
      <w:r w:rsidRPr="006566AE">
        <w:rPr>
          <w:rFonts w:ascii="Consolas" w:hAnsi="Consolas"/>
          <w:bCs/>
          <w:sz w:val="20"/>
          <w:szCs w:val="20"/>
        </w:rPr>
        <w:t>: ', FOut);</w:t>
      </w:r>
    </w:p>
    <w:p w14:paraId="19796BCE" w14:textId="77777777" w:rsidR="006566AE" w:rsidRPr="006566AE" w:rsidRDefault="006566AE" w:rsidP="006566AE">
      <w:pPr>
        <w:rPr>
          <w:rFonts w:ascii="Consolas" w:hAnsi="Consolas"/>
          <w:bCs/>
          <w:sz w:val="20"/>
          <w:szCs w:val="20"/>
        </w:rPr>
      </w:pPr>
      <w:r w:rsidRPr="006566AE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6566AE">
        <w:rPr>
          <w:rFonts w:ascii="Consolas" w:hAnsi="Consolas"/>
          <w:bCs/>
          <w:sz w:val="20"/>
          <w:szCs w:val="20"/>
        </w:rPr>
        <w:t>WriteSetIntoFile</w:t>
      </w:r>
      <w:proofErr w:type="spellEnd"/>
      <w:r w:rsidRPr="006566AE">
        <w:rPr>
          <w:rFonts w:ascii="Consolas" w:hAnsi="Consolas"/>
          <w:bCs/>
          <w:sz w:val="20"/>
          <w:szCs w:val="20"/>
        </w:rPr>
        <w:t>(</w:t>
      </w:r>
      <w:proofErr w:type="gramEnd"/>
      <w:r w:rsidRPr="006566AE">
        <w:rPr>
          <w:rFonts w:ascii="Consolas" w:hAnsi="Consolas"/>
          <w:bCs/>
          <w:sz w:val="20"/>
          <w:szCs w:val="20"/>
        </w:rPr>
        <w:t>Y1, '</w:t>
      </w:r>
      <w:proofErr w:type="spellStart"/>
      <w:r w:rsidRPr="006566AE">
        <w:rPr>
          <w:rFonts w:ascii="Consolas" w:hAnsi="Consolas"/>
          <w:bCs/>
          <w:sz w:val="20"/>
          <w:szCs w:val="20"/>
        </w:rPr>
        <w:t>Полученное</w:t>
      </w:r>
      <w:proofErr w:type="spellEnd"/>
      <w:r w:rsidRPr="006566AE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6566AE">
        <w:rPr>
          <w:rFonts w:ascii="Consolas" w:hAnsi="Consolas"/>
          <w:bCs/>
          <w:sz w:val="20"/>
          <w:szCs w:val="20"/>
        </w:rPr>
        <w:t>подмножество</w:t>
      </w:r>
      <w:proofErr w:type="spellEnd"/>
      <w:r w:rsidRPr="006566AE">
        <w:rPr>
          <w:rFonts w:ascii="Consolas" w:hAnsi="Consolas"/>
          <w:bCs/>
          <w:sz w:val="20"/>
          <w:szCs w:val="20"/>
        </w:rPr>
        <w:t>: ', FOut);</w:t>
      </w:r>
    </w:p>
    <w:p w14:paraId="62297A4D" w14:textId="77777777" w:rsidR="006566AE" w:rsidRPr="006566AE" w:rsidRDefault="006566AE" w:rsidP="006566AE">
      <w:pPr>
        <w:rPr>
          <w:rFonts w:ascii="Consolas" w:hAnsi="Consolas"/>
          <w:bCs/>
          <w:sz w:val="20"/>
          <w:szCs w:val="20"/>
        </w:rPr>
      </w:pPr>
      <w:r w:rsidRPr="006566AE">
        <w:rPr>
          <w:rFonts w:ascii="Consolas" w:hAnsi="Consolas"/>
          <w:bCs/>
          <w:sz w:val="20"/>
          <w:szCs w:val="20"/>
        </w:rPr>
        <w:t xml:space="preserve">            Finally</w:t>
      </w:r>
    </w:p>
    <w:p w14:paraId="6C45CC36" w14:textId="77777777" w:rsidR="006566AE" w:rsidRPr="006566AE" w:rsidRDefault="006566AE" w:rsidP="006566AE">
      <w:pPr>
        <w:rPr>
          <w:rFonts w:ascii="Consolas" w:hAnsi="Consolas"/>
          <w:bCs/>
          <w:sz w:val="20"/>
          <w:szCs w:val="20"/>
        </w:rPr>
      </w:pPr>
      <w:r w:rsidRPr="006566AE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6566AE">
        <w:rPr>
          <w:rFonts w:ascii="Consolas" w:hAnsi="Consolas"/>
          <w:bCs/>
          <w:sz w:val="20"/>
          <w:szCs w:val="20"/>
        </w:rPr>
        <w:t>CloseFile</w:t>
      </w:r>
      <w:proofErr w:type="spellEnd"/>
      <w:r w:rsidRPr="006566AE">
        <w:rPr>
          <w:rFonts w:ascii="Consolas" w:hAnsi="Consolas"/>
          <w:bCs/>
          <w:sz w:val="20"/>
          <w:szCs w:val="20"/>
        </w:rPr>
        <w:t>(</w:t>
      </w:r>
      <w:proofErr w:type="gramEnd"/>
      <w:r w:rsidRPr="006566AE">
        <w:rPr>
          <w:rFonts w:ascii="Consolas" w:hAnsi="Consolas"/>
          <w:bCs/>
          <w:sz w:val="20"/>
          <w:szCs w:val="20"/>
        </w:rPr>
        <w:t>FOut);</w:t>
      </w:r>
    </w:p>
    <w:p w14:paraId="265B880B" w14:textId="77777777" w:rsidR="006566AE" w:rsidRDefault="006566AE" w:rsidP="006566AE">
      <w:pPr>
        <w:rPr>
          <w:rFonts w:ascii="Consolas" w:hAnsi="Consolas"/>
          <w:bCs/>
          <w:sz w:val="20"/>
          <w:szCs w:val="20"/>
        </w:rPr>
      </w:pPr>
      <w:r w:rsidRPr="006566AE">
        <w:rPr>
          <w:rFonts w:ascii="Consolas" w:hAnsi="Consolas"/>
          <w:bCs/>
          <w:sz w:val="20"/>
          <w:szCs w:val="20"/>
        </w:rPr>
        <w:t xml:space="preserve">            End;</w:t>
      </w:r>
    </w:p>
    <w:p w14:paraId="4928E7DC" w14:textId="02984353" w:rsidR="00B1206C" w:rsidRPr="0008434F" w:rsidRDefault="00B1206C" w:rsidP="006566AE">
      <w:pPr>
        <w:rPr>
          <w:rFonts w:ascii="Consolas" w:hAnsi="Consolas"/>
          <w:bCs/>
          <w:sz w:val="20"/>
          <w:szCs w:val="20"/>
          <w:lang w:val="ru-RU"/>
        </w:rPr>
      </w:pPr>
      <w:r w:rsidRPr="0008434F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r w:rsidRPr="00B1206C">
        <w:rPr>
          <w:rFonts w:ascii="Consolas" w:hAnsi="Consolas"/>
          <w:bCs/>
          <w:sz w:val="20"/>
          <w:szCs w:val="20"/>
        </w:rPr>
        <w:t>Except</w:t>
      </w:r>
    </w:p>
    <w:p w14:paraId="4153B9C4" w14:textId="77777777" w:rsidR="00B1206C" w:rsidRPr="00123C8F" w:rsidRDefault="00B1206C" w:rsidP="00B1206C">
      <w:pPr>
        <w:rPr>
          <w:rFonts w:ascii="Consolas" w:hAnsi="Consolas"/>
          <w:bCs/>
          <w:sz w:val="20"/>
          <w:szCs w:val="20"/>
        </w:rPr>
      </w:pPr>
      <w:r w:rsidRPr="0008434F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B1206C">
        <w:rPr>
          <w:rFonts w:ascii="Consolas" w:hAnsi="Consolas"/>
          <w:bCs/>
          <w:sz w:val="20"/>
          <w:szCs w:val="20"/>
        </w:rPr>
        <w:t>Writeln</w:t>
      </w:r>
      <w:proofErr w:type="spellEnd"/>
      <w:r w:rsidRPr="00B1206C">
        <w:rPr>
          <w:rFonts w:ascii="Consolas" w:hAnsi="Consolas"/>
          <w:bCs/>
          <w:sz w:val="20"/>
          <w:szCs w:val="20"/>
        </w:rPr>
        <w:t>(</w:t>
      </w:r>
      <w:proofErr w:type="gramEnd"/>
      <w:r w:rsidRPr="00B1206C">
        <w:rPr>
          <w:rFonts w:ascii="Consolas" w:hAnsi="Consolas"/>
          <w:bCs/>
          <w:sz w:val="20"/>
          <w:szCs w:val="20"/>
        </w:rPr>
        <w:t>'</w:t>
      </w:r>
      <w:proofErr w:type="spellStart"/>
      <w:r w:rsidRPr="00B1206C">
        <w:rPr>
          <w:rFonts w:ascii="Consolas" w:hAnsi="Consolas"/>
          <w:bCs/>
          <w:sz w:val="20"/>
          <w:szCs w:val="20"/>
        </w:rPr>
        <w:t>Произошла</w:t>
      </w:r>
      <w:proofErr w:type="spellEnd"/>
      <w:r w:rsidRPr="00B1206C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B1206C">
        <w:rPr>
          <w:rFonts w:ascii="Consolas" w:hAnsi="Consolas"/>
          <w:bCs/>
          <w:sz w:val="20"/>
          <w:szCs w:val="20"/>
        </w:rPr>
        <w:t>ошибка</w:t>
      </w:r>
      <w:proofErr w:type="spellEnd"/>
      <w:r w:rsidRPr="00B1206C">
        <w:rPr>
          <w:rFonts w:ascii="Consolas" w:hAnsi="Consolas"/>
          <w:bCs/>
          <w:sz w:val="20"/>
          <w:szCs w:val="20"/>
        </w:rPr>
        <w:t xml:space="preserve">. </w:t>
      </w:r>
      <w:r w:rsidRPr="00B1206C">
        <w:rPr>
          <w:rFonts w:ascii="Consolas" w:hAnsi="Consolas"/>
          <w:bCs/>
          <w:sz w:val="20"/>
          <w:szCs w:val="20"/>
          <w:lang w:val="ru-RU"/>
        </w:rPr>
        <w:t>Повторите</w:t>
      </w:r>
      <w:r w:rsidRPr="00123C8F">
        <w:rPr>
          <w:rFonts w:ascii="Consolas" w:hAnsi="Consolas"/>
          <w:bCs/>
          <w:sz w:val="20"/>
          <w:szCs w:val="20"/>
        </w:rPr>
        <w:t xml:space="preserve"> </w:t>
      </w:r>
      <w:r w:rsidRPr="00B1206C">
        <w:rPr>
          <w:rFonts w:ascii="Consolas" w:hAnsi="Consolas"/>
          <w:bCs/>
          <w:sz w:val="20"/>
          <w:szCs w:val="20"/>
          <w:lang w:val="ru-RU"/>
        </w:rPr>
        <w:t>попытку</w:t>
      </w:r>
      <w:r w:rsidRPr="00123C8F">
        <w:rPr>
          <w:rFonts w:ascii="Consolas" w:hAnsi="Consolas"/>
          <w:bCs/>
          <w:sz w:val="20"/>
          <w:szCs w:val="20"/>
        </w:rPr>
        <w:t>.');</w:t>
      </w:r>
    </w:p>
    <w:p w14:paraId="440A5BAF" w14:textId="77777777" w:rsidR="00B1206C" w:rsidRPr="00123C8F" w:rsidRDefault="00B1206C" w:rsidP="00B1206C">
      <w:pPr>
        <w:rPr>
          <w:rFonts w:ascii="Consolas" w:hAnsi="Consolas"/>
          <w:bCs/>
          <w:sz w:val="20"/>
          <w:szCs w:val="20"/>
        </w:rPr>
      </w:pPr>
      <w:r w:rsidRPr="00123C8F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B1206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123C8F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123C8F">
        <w:rPr>
          <w:rFonts w:ascii="Consolas" w:hAnsi="Consolas"/>
          <w:bCs/>
          <w:sz w:val="20"/>
          <w:szCs w:val="20"/>
        </w:rPr>
        <w:t xml:space="preserve">= </w:t>
      </w:r>
      <w:r w:rsidRPr="00B1206C">
        <w:rPr>
          <w:rFonts w:ascii="Consolas" w:hAnsi="Consolas"/>
          <w:bCs/>
          <w:sz w:val="20"/>
          <w:szCs w:val="20"/>
        </w:rPr>
        <w:t>False</w:t>
      </w:r>
      <w:r w:rsidRPr="00123C8F">
        <w:rPr>
          <w:rFonts w:ascii="Consolas" w:hAnsi="Consolas"/>
          <w:bCs/>
          <w:sz w:val="20"/>
          <w:szCs w:val="20"/>
        </w:rPr>
        <w:t>;</w:t>
      </w:r>
    </w:p>
    <w:p w14:paraId="5C6C2D5A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123C8F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B1206C">
        <w:rPr>
          <w:rFonts w:ascii="Consolas" w:hAnsi="Consolas"/>
          <w:bCs/>
          <w:sz w:val="20"/>
          <w:szCs w:val="20"/>
        </w:rPr>
        <w:t>Path :</w:t>
      </w:r>
      <w:proofErr w:type="gramEnd"/>
      <w:r w:rsidRPr="00B1206C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B1206C">
        <w:rPr>
          <w:rFonts w:ascii="Consolas" w:hAnsi="Consolas"/>
          <w:bCs/>
          <w:sz w:val="20"/>
          <w:szCs w:val="20"/>
        </w:rPr>
        <w:t>CheckFilePath</w:t>
      </w:r>
      <w:proofErr w:type="spellEnd"/>
      <w:r w:rsidRPr="00B1206C">
        <w:rPr>
          <w:rFonts w:ascii="Consolas" w:hAnsi="Consolas"/>
          <w:bCs/>
          <w:sz w:val="20"/>
          <w:szCs w:val="20"/>
        </w:rPr>
        <w:t>();</w:t>
      </w:r>
    </w:p>
    <w:p w14:paraId="5F623823" w14:textId="2272F94D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    End;</w:t>
      </w:r>
    </w:p>
    <w:p w14:paraId="56107546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Until </w:t>
      </w:r>
      <w:proofErr w:type="spellStart"/>
      <w:r w:rsidRPr="00B1206C">
        <w:rPr>
          <w:rFonts w:ascii="Consolas" w:hAnsi="Consolas"/>
          <w:bCs/>
          <w:sz w:val="20"/>
          <w:szCs w:val="20"/>
        </w:rPr>
        <w:t>IsCorrect</w:t>
      </w:r>
      <w:proofErr w:type="spellEnd"/>
      <w:r w:rsidRPr="00B1206C">
        <w:rPr>
          <w:rFonts w:ascii="Consolas" w:hAnsi="Consolas"/>
          <w:bCs/>
          <w:sz w:val="20"/>
          <w:szCs w:val="20"/>
        </w:rPr>
        <w:t>;</w:t>
      </w:r>
    </w:p>
    <w:p w14:paraId="506FE11C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B1206C">
        <w:rPr>
          <w:rFonts w:ascii="Consolas" w:hAnsi="Consolas"/>
          <w:bCs/>
          <w:sz w:val="20"/>
          <w:szCs w:val="20"/>
        </w:rPr>
        <w:t>Writeln</w:t>
      </w:r>
      <w:proofErr w:type="spellEnd"/>
      <w:r w:rsidRPr="00B1206C">
        <w:rPr>
          <w:rFonts w:ascii="Consolas" w:hAnsi="Consolas"/>
          <w:bCs/>
          <w:sz w:val="20"/>
          <w:szCs w:val="20"/>
        </w:rPr>
        <w:t>(</w:t>
      </w:r>
      <w:proofErr w:type="gramEnd"/>
      <w:r w:rsidRPr="00B1206C">
        <w:rPr>
          <w:rFonts w:ascii="Consolas" w:hAnsi="Consolas"/>
          <w:bCs/>
          <w:sz w:val="20"/>
          <w:szCs w:val="20"/>
        </w:rPr>
        <w:t>'</w:t>
      </w:r>
      <w:proofErr w:type="spellStart"/>
      <w:r w:rsidRPr="00B1206C">
        <w:rPr>
          <w:rFonts w:ascii="Consolas" w:hAnsi="Consolas"/>
          <w:bCs/>
          <w:sz w:val="20"/>
          <w:szCs w:val="20"/>
        </w:rPr>
        <w:t>Результат</w:t>
      </w:r>
      <w:proofErr w:type="spellEnd"/>
      <w:r w:rsidRPr="00B1206C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B1206C">
        <w:rPr>
          <w:rFonts w:ascii="Consolas" w:hAnsi="Consolas"/>
          <w:bCs/>
          <w:sz w:val="20"/>
          <w:szCs w:val="20"/>
        </w:rPr>
        <w:t>записан</w:t>
      </w:r>
      <w:proofErr w:type="spellEnd"/>
      <w:r w:rsidRPr="00B1206C">
        <w:rPr>
          <w:rFonts w:ascii="Consolas" w:hAnsi="Consolas"/>
          <w:bCs/>
          <w:sz w:val="20"/>
          <w:szCs w:val="20"/>
        </w:rPr>
        <w:t>.');</w:t>
      </w:r>
    </w:p>
    <w:p w14:paraId="6F1BD17A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>End;</w:t>
      </w:r>
    </w:p>
    <w:p w14:paraId="19401B27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</w:p>
    <w:p w14:paraId="4B5E54F3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>Var</w:t>
      </w:r>
    </w:p>
    <w:p w14:paraId="7CEDC770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Choice: Integer;</w:t>
      </w:r>
    </w:p>
    <w:p w14:paraId="490919BC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B1206C">
        <w:rPr>
          <w:rFonts w:ascii="Consolas" w:hAnsi="Consolas"/>
          <w:bCs/>
          <w:sz w:val="20"/>
          <w:szCs w:val="20"/>
        </w:rPr>
        <w:t>FOutPath</w:t>
      </w:r>
      <w:proofErr w:type="spellEnd"/>
      <w:r w:rsidRPr="00B1206C">
        <w:rPr>
          <w:rFonts w:ascii="Consolas" w:hAnsi="Consolas"/>
          <w:bCs/>
          <w:sz w:val="20"/>
          <w:szCs w:val="20"/>
        </w:rPr>
        <w:t>: String;</w:t>
      </w:r>
    </w:p>
    <w:p w14:paraId="7D2D197C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Y, Y1: </w:t>
      </w:r>
      <w:proofErr w:type="spellStart"/>
      <w:r w:rsidRPr="00B1206C">
        <w:rPr>
          <w:rFonts w:ascii="Consolas" w:hAnsi="Consolas"/>
          <w:bCs/>
          <w:sz w:val="20"/>
          <w:szCs w:val="20"/>
        </w:rPr>
        <w:t>TSet</w:t>
      </w:r>
      <w:proofErr w:type="spellEnd"/>
      <w:r w:rsidRPr="00B1206C">
        <w:rPr>
          <w:rFonts w:ascii="Consolas" w:hAnsi="Consolas"/>
          <w:bCs/>
          <w:sz w:val="20"/>
          <w:szCs w:val="20"/>
        </w:rPr>
        <w:t>;</w:t>
      </w:r>
    </w:p>
    <w:p w14:paraId="4637A23B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</w:p>
    <w:p w14:paraId="5F5798C2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>Begin</w:t>
      </w:r>
    </w:p>
    <w:p w14:paraId="3E8C36D3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B1206C">
        <w:rPr>
          <w:rFonts w:ascii="Consolas" w:hAnsi="Consolas"/>
          <w:bCs/>
          <w:sz w:val="20"/>
          <w:szCs w:val="20"/>
        </w:rPr>
        <w:t>WriteCondition</w:t>
      </w:r>
      <w:proofErr w:type="spellEnd"/>
      <w:r w:rsidRPr="00B1206C">
        <w:rPr>
          <w:rFonts w:ascii="Consolas" w:hAnsi="Consolas"/>
          <w:bCs/>
          <w:sz w:val="20"/>
          <w:szCs w:val="20"/>
        </w:rPr>
        <w:t>(</w:t>
      </w:r>
      <w:proofErr w:type="gramEnd"/>
      <w:r w:rsidRPr="00B1206C">
        <w:rPr>
          <w:rFonts w:ascii="Consolas" w:hAnsi="Consolas"/>
          <w:bCs/>
          <w:sz w:val="20"/>
          <w:szCs w:val="20"/>
        </w:rPr>
        <w:t>);</w:t>
      </w:r>
    </w:p>
    <w:p w14:paraId="24200928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B1206C">
        <w:rPr>
          <w:rFonts w:ascii="Consolas" w:hAnsi="Consolas"/>
          <w:bCs/>
          <w:sz w:val="20"/>
          <w:szCs w:val="20"/>
        </w:rPr>
        <w:t>Y :</w:t>
      </w:r>
      <w:proofErr w:type="gramEnd"/>
      <w:r w:rsidRPr="00B1206C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B1206C">
        <w:rPr>
          <w:rFonts w:ascii="Consolas" w:hAnsi="Consolas"/>
          <w:bCs/>
          <w:sz w:val="20"/>
          <w:szCs w:val="20"/>
        </w:rPr>
        <w:t>FindSumOfSets</w:t>
      </w:r>
      <w:proofErr w:type="spellEnd"/>
      <w:r w:rsidRPr="00B1206C">
        <w:rPr>
          <w:rFonts w:ascii="Consolas" w:hAnsi="Consolas"/>
          <w:bCs/>
          <w:sz w:val="20"/>
          <w:szCs w:val="20"/>
        </w:rPr>
        <w:t>();</w:t>
      </w:r>
    </w:p>
    <w:p w14:paraId="7C0C0876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Y</w:t>
      </w:r>
      <w:proofErr w:type="gramStart"/>
      <w:r w:rsidRPr="00B1206C">
        <w:rPr>
          <w:rFonts w:ascii="Consolas" w:hAnsi="Consolas"/>
          <w:bCs/>
          <w:sz w:val="20"/>
          <w:szCs w:val="20"/>
        </w:rPr>
        <w:t>1 :</w:t>
      </w:r>
      <w:proofErr w:type="gramEnd"/>
      <w:r w:rsidRPr="00B1206C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B1206C">
        <w:rPr>
          <w:rFonts w:ascii="Consolas" w:hAnsi="Consolas"/>
          <w:bCs/>
          <w:sz w:val="20"/>
          <w:szCs w:val="20"/>
        </w:rPr>
        <w:t>FindSubSet</w:t>
      </w:r>
      <w:proofErr w:type="spellEnd"/>
      <w:r w:rsidRPr="00B1206C">
        <w:rPr>
          <w:rFonts w:ascii="Consolas" w:hAnsi="Consolas"/>
          <w:bCs/>
          <w:sz w:val="20"/>
          <w:szCs w:val="20"/>
        </w:rPr>
        <w:t>(Y);</w:t>
      </w:r>
    </w:p>
    <w:p w14:paraId="74AD9B43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B1206C">
        <w:rPr>
          <w:rFonts w:ascii="Consolas" w:hAnsi="Consolas"/>
          <w:bCs/>
          <w:sz w:val="20"/>
          <w:szCs w:val="20"/>
        </w:rPr>
        <w:t>Choice :</w:t>
      </w:r>
      <w:proofErr w:type="gramEnd"/>
      <w:r w:rsidRPr="00B1206C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B1206C">
        <w:rPr>
          <w:rFonts w:ascii="Consolas" w:hAnsi="Consolas"/>
          <w:bCs/>
          <w:sz w:val="20"/>
          <w:szCs w:val="20"/>
        </w:rPr>
        <w:t>CheckChoiceInput</w:t>
      </w:r>
      <w:proofErr w:type="spellEnd"/>
      <w:r w:rsidRPr="00B1206C">
        <w:rPr>
          <w:rFonts w:ascii="Consolas" w:hAnsi="Consolas"/>
          <w:bCs/>
          <w:sz w:val="20"/>
          <w:szCs w:val="20"/>
        </w:rPr>
        <w:t>();</w:t>
      </w:r>
    </w:p>
    <w:p w14:paraId="432A580B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If Choice = 0 Then</w:t>
      </w:r>
    </w:p>
    <w:p w14:paraId="4A807DD4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Begin</w:t>
      </w:r>
    </w:p>
    <w:p w14:paraId="3E681412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  <w:lang w:val="ru-RU"/>
        </w:rPr>
      </w:pPr>
      <w:r w:rsidRPr="00B1206C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B1206C">
        <w:rPr>
          <w:rFonts w:ascii="Consolas" w:hAnsi="Consolas"/>
          <w:bCs/>
          <w:sz w:val="20"/>
          <w:szCs w:val="20"/>
        </w:rPr>
        <w:t>OutputSet</w:t>
      </w:r>
      <w:proofErr w:type="spellEnd"/>
      <w:r w:rsidRPr="00B1206C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B1206C">
        <w:rPr>
          <w:rFonts w:ascii="Consolas" w:hAnsi="Consolas"/>
          <w:bCs/>
          <w:sz w:val="20"/>
          <w:szCs w:val="20"/>
        </w:rPr>
        <w:t>Y</w:t>
      </w:r>
      <w:r w:rsidRPr="00B1206C">
        <w:rPr>
          <w:rFonts w:ascii="Consolas" w:hAnsi="Consolas"/>
          <w:bCs/>
          <w:sz w:val="20"/>
          <w:szCs w:val="20"/>
          <w:lang w:val="ru-RU"/>
        </w:rPr>
        <w:t>, 'Полученное объединение множеств: ');</w:t>
      </w:r>
    </w:p>
    <w:p w14:paraId="39D6B927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  <w:lang w:val="ru-RU"/>
        </w:rPr>
      </w:pPr>
      <w:r w:rsidRPr="00B1206C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B1206C">
        <w:rPr>
          <w:rFonts w:ascii="Consolas" w:hAnsi="Consolas"/>
          <w:bCs/>
          <w:sz w:val="20"/>
          <w:szCs w:val="20"/>
        </w:rPr>
        <w:t>OutputSet</w:t>
      </w:r>
      <w:proofErr w:type="spellEnd"/>
      <w:r w:rsidRPr="00B1206C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B1206C">
        <w:rPr>
          <w:rFonts w:ascii="Consolas" w:hAnsi="Consolas"/>
          <w:bCs/>
          <w:sz w:val="20"/>
          <w:szCs w:val="20"/>
        </w:rPr>
        <w:t>Y</w:t>
      </w:r>
      <w:r w:rsidRPr="00B1206C">
        <w:rPr>
          <w:rFonts w:ascii="Consolas" w:hAnsi="Consolas"/>
          <w:bCs/>
          <w:sz w:val="20"/>
          <w:szCs w:val="20"/>
          <w:lang w:val="ru-RU"/>
        </w:rPr>
        <w:t>1, 'Полученное подмножество: ');</w:t>
      </w:r>
    </w:p>
    <w:p w14:paraId="7D89D2FF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  <w:lang w:val="ru-RU"/>
        </w:rPr>
        <w:t xml:space="preserve">    </w:t>
      </w:r>
      <w:r w:rsidRPr="00B1206C">
        <w:rPr>
          <w:rFonts w:ascii="Consolas" w:hAnsi="Consolas"/>
          <w:bCs/>
          <w:sz w:val="20"/>
          <w:szCs w:val="20"/>
        </w:rPr>
        <w:t>End</w:t>
      </w:r>
    </w:p>
    <w:p w14:paraId="2B708BEE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Else</w:t>
      </w:r>
    </w:p>
    <w:p w14:paraId="17B4F6B7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Begin</w:t>
      </w:r>
    </w:p>
    <w:p w14:paraId="14698860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B1206C">
        <w:rPr>
          <w:rFonts w:ascii="Consolas" w:hAnsi="Consolas"/>
          <w:bCs/>
          <w:sz w:val="20"/>
          <w:szCs w:val="20"/>
        </w:rPr>
        <w:t>FOutPath</w:t>
      </w:r>
      <w:proofErr w:type="spellEnd"/>
      <w:r w:rsidRPr="00B1206C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B1206C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B1206C">
        <w:rPr>
          <w:rFonts w:ascii="Consolas" w:hAnsi="Consolas"/>
          <w:bCs/>
          <w:sz w:val="20"/>
          <w:szCs w:val="20"/>
        </w:rPr>
        <w:t>CheckFilePath</w:t>
      </w:r>
      <w:proofErr w:type="spellEnd"/>
      <w:r w:rsidRPr="00B1206C">
        <w:rPr>
          <w:rFonts w:ascii="Consolas" w:hAnsi="Consolas"/>
          <w:bCs/>
          <w:sz w:val="20"/>
          <w:szCs w:val="20"/>
        </w:rPr>
        <w:t>();</w:t>
      </w:r>
    </w:p>
    <w:p w14:paraId="2FA17FB3" w14:textId="77777777" w:rsidR="00B1206C" w:rsidRPr="00B1206C" w:rsidRDefault="00B1206C" w:rsidP="00B1206C">
      <w:pPr>
        <w:rPr>
          <w:rFonts w:ascii="Consolas" w:hAnsi="Consolas"/>
          <w:bCs/>
          <w:sz w:val="20"/>
          <w:szCs w:val="20"/>
        </w:rPr>
      </w:pPr>
      <w:r w:rsidRPr="00B1206C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B1206C">
        <w:rPr>
          <w:rFonts w:ascii="Consolas" w:hAnsi="Consolas"/>
          <w:bCs/>
          <w:sz w:val="20"/>
          <w:szCs w:val="20"/>
        </w:rPr>
        <w:t>WriteResultIntoFile</w:t>
      </w:r>
      <w:proofErr w:type="spellEnd"/>
      <w:r w:rsidRPr="00B1206C">
        <w:rPr>
          <w:rFonts w:ascii="Consolas" w:hAnsi="Consolas"/>
          <w:bCs/>
          <w:sz w:val="20"/>
          <w:szCs w:val="20"/>
        </w:rPr>
        <w:t>(</w:t>
      </w:r>
      <w:proofErr w:type="gramEnd"/>
      <w:r w:rsidRPr="00B1206C">
        <w:rPr>
          <w:rFonts w:ascii="Consolas" w:hAnsi="Consolas"/>
          <w:bCs/>
          <w:sz w:val="20"/>
          <w:szCs w:val="20"/>
        </w:rPr>
        <w:t xml:space="preserve">Y, Y1, </w:t>
      </w:r>
      <w:proofErr w:type="spellStart"/>
      <w:r w:rsidRPr="00B1206C">
        <w:rPr>
          <w:rFonts w:ascii="Consolas" w:hAnsi="Consolas"/>
          <w:bCs/>
          <w:sz w:val="20"/>
          <w:szCs w:val="20"/>
        </w:rPr>
        <w:t>FOutPath</w:t>
      </w:r>
      <w:proofErr w:type="spellEnd"/>
      <w:r w:rsidRPr="00B1206C">
        <w:rPr>
          <w:rFonts w:ascii="Consolas" w:hAnsi="Consolas"/>
          <w:bCs/>
          <w:sz w:val="20"/>
          <w:szCs w:val="20"/>
        </w:rPr>
        <w:t>);</w:t>
      </w:r>
    </w:p>
    <w:p w14:paraId="61ACD20A" w14:textId="77777777" w:rsidR="00B1206C" w:rsidRPr="00123C8F" w:rsidRDefault="00B1206C" w:rsidP="00B1206C">
      <w:pPr>
        <w:rPr>
          <w:rFonts w:ascii="Consolas" w:hAnsi="Consolas"/>
          <w:bCs/>
          <w:sz w:val="20"/>
          <w:szCs w:val="20"/>
          <w:lang w:val="ru-RU"/>
        </w:rPr>
      </w:pPr>
      <w:r w:rsidRPr="00B1206C">
        <w:rPr>
          <w:rFonts w:ascii="Consolas" w:hAnsi="Consolas"/>
          <w:bCs/>
          <w:sz w:val="20"/>
          <w:szCs w:val="20"/>
        </w:rPr>
        <w:t xml:space="preserve">    End</w:t>
      </w:r>
      <w:r w:rsidRPr="00123C8F">
        <w:rPr>
          <w:rFonts w:ascii="Consolas" w:hAnsi="Consolas"/>
          <w:bCs/>
          <w:sz w:val="20"/>
          <w:szCs w:val="20"/>
          <w:lang w:val="ru-RU"/>
        </w:rPr>
        <w:t>;</w:t>
      </w:r>
    </w:p>
    <w:p w14:paraId="280E45A2" w14:textId="5C91D0D1" w:rsidR="00B1206C" w:rsidRPr="00123C8F" w:rsidRDefault="00B1206C" w:rsidP="00B1206C">
      <w:pPr>
        <w:rPr>
          <w:rFonts w:ascii="Consolas" w:hAnsi="Consolas"/>
          <w:bCs/>
          <w:sz w:val="20"/>
          <w:szCs w:val="20"/>
          <w:lang w:val="ru-RU"/>
        </w:rPr>
      </w:pPr>
      <w:r w:rsidRPr="00B1206C">
        <w:rPr>
          <w:rFonts w:ascii="Consolas" w:hAnsi="Consolas"/>
          <w:bCs/>
          <w:sz w:val="20"/>
          <w:szCs w:val="20"/>
        </w:rPr>
        <w:t>End</w:t>
      </w:r>
      <w:r w:rsidRPr="00123C8F">
        <w:rPr>
          <w:rFonts w:ascii="Consolas" w:hAnsi="Consolas"/>
          <w:bCs/>
          <w:sz w:val="20"/>
          <w:szCs w:val="20"/>
          <w:lang w:val="ru-RU"/>
        </w:rPr>
        <w:t>.</w:t>
      </w:r>
    </w:p>
    <w:p w14:paraId="5D1F96A8" w14:textId="1C5597AE" w:rsidR="00E759C2" w:rsidRDefault="00E759C2" w:rsidP="004413CC">
      <w:pPr>
        <w:rPr>
          <w:rFonts w:ascii="Consolas" w:hAnsi="Consolas"/>
          <w:bCs/>
          <w:sz w:val="20"/>
          <w:szCs w:val="20"/>
          <w:lang w:val="ru-RU"/>
        </w:rPr>
      </w:pPr>
    </w:p>
    <w:p w14:paraId="1AA8B120" w14:textId="549FD3F8" w:rsidR="00270630" w:rsidRDefault="00270630" w:rsidP="004413CC">
      <w:pPr>
        <w:rPr>
          <w:rFonts w:ascii="Consolas" w:hAnsi="Consolas"/>
          <w:bCs/>
          <w:sz w:val="20"/>
          <w:szCs w:val="20"/>
          <w:lang w:val="ru-RU"/>
        </w:rPr>
      </w:pPr>
    </w:p>
    <w:p w14:paraId="1293A58B" w14:textId="45426DCF" w:rsidR="00270630" w:rsidRDefault="00270630" w:rsidP="004413CC">
      <w:pPr>
        <w:rPr>
          <w:rFonts w:ascii="Consolas" w:hAnsi="Consolas"/>
          <w:bCs/>
          <w:sz w:val="20"/>
          <w:szCs w:val="20"/>
          <w:lang w:val="ru-RU"/>
        </w:rPr>
      </w:pPr>
    </w:p>
    <w:p w14:paraId="207B6D67" w14:textId="3A20BBAB" w:rsidR="00270630" w:rsidRDefault="00270630" w:rsidP="004413CC">
      <w:pPr>
        <w:rPr>
          <w:rFonts w:ascii="Consolas" w:hAnsi="Consolas"/>
          <w:bCs/>
          <w:sz w:val="20"/>
          <w:szCs w:val="20"/>
          <w:lang w:val="ru-RU"/>
        </w:rPr>
      </w:pPr>
    </w:p>
    <w:p w14:paraId="14CC7241" w14:textId="77777777" w:rsidR="00270630" w:rsidRPr="00123C8F" w:rsidRDefault="00270630" w:rsidP="004413CC">
      <w:pPr>
        <w:rPr>
          <w:rFonts w:ascii="Times New Roman" w:hAnsi="Times New Roman" w:cs="Times New Roman"/>
          <w:b/>
          <w:sz w:val="28"/>
          <w:szCs w:val="20"/>
          <w:lang w:val="ru-RU"/>
        </w:rPr>
      </w:pPr>
    </w:p>
    <w:p w14:paraId="6F212CB9" w14:textId="19154D73" w:rsidR="005B21D4" w:rsidRPr="00123C8F" w:rsidRDefault="00055B8F" w:rsidP="004413CC">
      <w:pPr>
        <w:jc w:val="center"/>
        <w:rPr>
          <w:rFonts w:ascii="Times New Roman" w:hAnsi="Times New Roman" w:cs="Times New Roman"/>
          <w:b/>
          <w:sz w:val="20"/>
          <w:szCs w:val="20"/>
          <w:lang w:val="ru-RU"/>
        </w:rPr>
      </w:pPr>
      <w:r>
        <w:rPr>
          <w:rFonts w:ascii="Times New Roman" w:hAnsi="Times New Roman" w:cs="Times New Roman"/>
          <w:b/>
          <w:sz w:val="28"/>
          <w:szCs w:val="20"/>
          <w:lang w:val="ru-RU"/>
        </w:rPr>
        <w:t>КОД</w:t>
      </w:r>
      <w:r w:rsidRPr="00123C8F">
        <w:rPr>
          <w:rFonts w:ascii="Times New Roman" w:hAnsi="Times New Roman" w:cs="Times New Roman"/>
          <w:b/>
          <w:sz w:val="28"/>
          <w:szCs w:val="20"/>
          <w:lang w:val="ru-RU"/>
        </w:rPr>
        <w:t xml:space="preserve"> </w:t>
      </w:r>
      <w:r>
        <w:rPr>
          <w:rFonts w:ascii="Times New Roman" w:hAnsi="Times New Roman" w:cs="Times New Roman"/>
          <w:b/>
          <w:sz w:val="28"/>
          <w:szCs w:val="20"/>
          <w:lang w:val="ru-RU"/>
        </w:rPr>
        <w:t>ПРОГРАММЫ</w:t>
      </w:r>
      <w:r w:rsidR="005B21D4" w:rsidRPr="00123C8F">
        <w:rPr>
          <w:rFonts w:ascii="Times New Roman" w:hAnsi="Times New Roman" w:cs="Times New Roman"/>
          <w:b/>
          <w:sz w:val="28"/>
          <w:szCs w:val="20"/>
          <w:lang w:val="ru-RU"/>
        </w:rPr>
        <w:t xml:space="preserve"> </w:t>
      </w:r>
      <w:r w:rsidR="005B21D4" w:rsidRPr="005B21D4">
        <w:rPr>
          <w:rFonts w:ascii="Times New Roman" w:hAnsi="Times New Roman" w:cs="Times New Roman"/>
          <w:b/>
          <w:sz w:val="28"/>
          <w:szCs w:val="20"/>
          <w:lang w:val="ru-RU"/>
        </w:rPr>
        <w:t>С</w:t>
      </w:r>
      <w:r w:rsidR="005B21D4" w:rsidRPr="00123C8F">
        <w:rPr>
          <w:rFonts w:ascii="Times New Roman" w:hAnsi="Times New Roman" w:cs="Times New Roman"/>
          <w:b/>
          <w:sz w:val="28"/>
          <w:szCs w:val="20"/>
          <w:lang w:val="ru-RU"/>
        </w:rPr>
        <w:t>++:</w:t>
      </w:r>
    </w:p>
    <w:p w14:paraId="2A2C21D3" w14:textId="174BFACA" w:rsidR="00A750ED" w:rsidRPr="00A750ED" w:rsidRDefault="00A750ED" w:rsidP="00A750ED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63C1E6A6" w14:textId="3D54D39A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>#include &lt;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iostream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&gt;</w:t>
      </w:r>
    </w:p>
    <w:p w14:paraId="20BA5CAD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#include &lt;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fstream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&gt;</w:t>
      </w:r>
    </w:p>
    <w:p w14:paraId="288221AE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#include &lt;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se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&gt;</w:t>
      </w:r>
    </w:p>
    <w:p w14:paraId="2352D8F8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using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namespace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std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C5A63E2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72B69B02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se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&gt; X1 {1, 2, 3, 4, 5, 6};</w:t>
      </w:r>
    </w:p>
    <w:p w14:paraId="6265879F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se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&gt; X2 {1, 3, 4, 5, 6};</w:t>
      </w:r>
    </w:p>
    <w:p w14:paraId="6C10CE2D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5BC2985F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outputSe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se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setOfNum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setName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535C5073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setName</w:t>
      </w:r>
      <w:proofErr w:type="spellEnd"/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&lt; "{ ";</w:t>
      </w:r>
    </w:p>
    <w:p w14:paraId="178720C0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i :</w:t>
      </w:r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setOfNum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3600187A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&lt;&lt; i</w:t>
      </w:r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&lt; " ";</w:t>
      </w:r>
    </w:p>
    <w:p w14:paraId="3CB7D909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}" &lt;&lt;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40E0A81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59B5E7B4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3286D383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se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findSumOfSets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796D0A60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se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&gt; y;</w:t>
      </w:r>
    </w:p>
    <w:p w14:paraId="6733F125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y.insert</w:t>
      </w:r>
      <w:proofErr w:type="spellEnd"/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(X1.begin(), X1.end());</w:t>
      </w:r>
    </w:p>
    <w:p w14:paraId="4EB7046A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y.insert</w:t>
      </w:r>
      <w:proofErr w:type="spellEnd"/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(X2.begin(), X2.end());</w:t>
      </w:r>
    </w:p>
    <w:p w14:paraId="5E312688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y;</w:t>
      </w:r>
    </w:p>
    <w:p w14:paraId="1EA008F3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7C840813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7036AAC6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se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findSubSe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se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&gt; y) {</w:t>
      </w:r>
    </w:p>
    <w:p w14:paraId="7C426117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se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&gt; y1;</w:t>
      </w:r>
    </w:p>
    <w:p w14:paraId="1993B69B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i :</w:t>
      </w:r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y)</w:t>
      </w:r>
    </w:p>
    <w:p w14:paraId="52D1068A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(i % 2 == 0) &amp;&amp; (i % 3 == 0))</w:t>
      </w:r>
    </w:p>
    <w:p w14:paraId="37F4B8BF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y</w:t>
      </w:r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1.insert</w:t>
      </w:r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(i);</w:t>
      </w:r>
    </w:p>
    <w:p w14:paraId="42603E58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y1;</w:t>
      </w:r>
    </w:p>
    <w:p w14:paraId="01449056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3E61E8F7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4D332EA3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writeCondition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388E5940" w14:textId="77777777" w:rsid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Данная программа формирует объединение двух множеств, и выделяет из него </w:t>
      </w:r>
    </w:p>
    <w:p w14:paraId="3F90FF87" w14:textId="6EB7E873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CF5AC3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</w:t>
      </w: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подмножество четных чисел, кратных 3." </w:t>
      </w:r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8A7AF7E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Даны множества:" &lt;&lt;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4043943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outputSe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X1, "X1: ");</w:t>
      </w:r>
    </w:p>
    <w:p w14:paraId="01157392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outputSe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X2, "X2: ");</w:t>
      </w:r>
    </w:p>
    <w:p w14:paraId="2EFF4C4E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131F22E2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2C89EF36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checkChoiceInpu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79B27BDD" w14:textId="77777777" w:rsidR="00FC715D" w:rsidRDefault="00B1206C" w:rsidP="00B1206C">
      <w:pPr>
        <w:rPr>
          <w:rFonts w:ascii="Consolas" w:eastAsia="Consolas" w:hAnsi="Consolas" w:cs="Consolas"/>
          <w:iCs/>
          <w:sz w:val="20"/>
          <w:szCs w:val="20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="00FC715D">
        <w:rPr>
          <w:rFonts w:ascii="Consolas" w:eastAsia="Consolas" w:hAnsi="Consolas" w:cs="Consolas"/>
          <w:iCs/>
          <w:sz w:val="20"/>
          <w:szCs w:val="20"/>
        </w:rPr>
        <w:t>;</w:t>
      </w:r>
    </w:p>
    <w:p w14:paraId="42AAC82A" w14:textId="51504E78" w:rsidR="00B1206C" w:rsidRPr="00B1206C" w:rsidRDefault="00FC715D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num</w:t>
      </w:r>
      <w:r w:rsidR="00B1206C"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2CCDD7C7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FDBA749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58AD8BFC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EED824F" w14:textId="77777777" w:rsid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Если Вы хотите вывести результат в консоль, введите 0. Если в файл, </w:t>
      </w:r>
    </w:p>
    <w:p w14:paraId="14E0351D" w14:textId="1BBBFC70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CF5AC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</w:t>
      </w: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ведите 1." </w:t>
      </w:r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86268F5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cin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2616D85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cin.ge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) != '\n') {</w:t>
      </w:r>
    </w:p>
    <w:p w14:paraId="1EB38486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cin.clear</w:t>
      </w:r>
      <w:proofErr w:type="spellEnd"/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67EFD03C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cin.ge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) != '\n');</w:t>
      </w:r>
    </w:p>
    <w:p w14:paraId="7614798A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B1D8AAD" w14:textId="77777777" w:rsid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веденные данные не соответствуют условию. Повторите попытку." </w:t>
      </w:r>
    </w:p>
    <w:p w14:paraId="0A87AAFB" w14:textId="08C3A68D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</w:t>
      </w:r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1B71ECD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39255A1E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) &amp;&amp; (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= 0) &amp;&amp; (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= 1)) {</w:t>
      </w:r>
    </w:p>
    <w:p w14:paraId="68FEFADA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9069F59" w14:textId="77777777" w:rsid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веденные данные не соответствуют условию. Повторите попытку." </w:t>
      </w:r>
    </w:p>
    <w:p w14:paraId="18EA61C0" w14:textId="00E7BCCB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</w:t>
      </w:r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2B4D372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1E20AE4F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6CBC3C5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22249D0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687683F5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25B12E37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checkFilePath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1946B027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7E0762C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922640F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07654069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264AF05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ведите путь к файлу, в который нужно записать результат." </w:t>
      </w:r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B9B3977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cin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CF88498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ofstream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fou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5036029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fout.open</w:t>
      </w:r>
      <w:proofErr w:type="spellEnd"/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D8CCD6C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fout.is</w:t>
      </w:r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_open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()) {</w:t>
      </w:r>
    </w:p>
    <w:p w14:paraId="7DB1A1D7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Произошла ошибка. Повторите попытку." </w:t>
      </w:r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29AADBE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3081696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085733B0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) &amp;&amp; (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path.substr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path.size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() - 4) != ".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tx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")) {</w:t>
      </w:r>
    </w:p>
    <w:p w14:paraId="725A0162" w14:textId="77777777" w:rsid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веденный Вами файл не является текстовым. Повторите попытку." </w:t>
      </w:r>
    </w:p>
    <w:p w14:paraId="1466AD73" w14:textId="0D06B7B4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</w:t>
      </w:r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218C555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B571C54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67E6A32C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fout.close</w:t>
      </w:r>
      <w:proofErr w:type="spellEnd"/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160EB4F7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D41235F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6F6E3D4" w14:textId="0A19294B" w:rsid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0251E9BB" w14:textId="1B80695A" w:rsidR="00122ADB" w:rsidRDefault="00122ADB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6434B494" w14:textId="77777777" w:rsidR="00122ADB" w:rsidRPr="00122ADB" w:rsidRDefault="00122ADB" w:rsidP="00122ADB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>writeSetIntoFile</w:t>
      </w:r>
      <w:proofErr w:type="spellEnd"/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>set</w:t>
      </w:r>
      <w:proofErr w:type="spellEnd"/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proofErr w:type="spellStart"/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>setOfNum</w:t>
      </w:r>
      <w:proofErr w:type="spellEnd"/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>setName</w:t>
      </w:r>
      <w:proofErr w:type="spellEnd"/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>ofstream</w:t>
      </w:r>
      <w:proofErr w:type="spellEnd"/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amp; </w:t>
      </w:r>
      <w:proofErr w:type="spellStart"/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>fout</w:t>
      </w:r>
      <w:proofErr w:type="spellEnd"/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55007891" w14:textId="77777777" w:rsidR="00122ADB" w:rsidRPr="00122ADB" w:rsidRDefault="00122ADB" w:rsidP="00122ADB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>fout</w:t>
      </w:r>
      <w:proofErr w:type="spellEnd"/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>setName</w:t>
      </w:r>
      <w:proofErr w:type="spellEnd"/>
      <w:proofErr w:type="gramEnd"/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&lt; "{ ";</w:t>
      </w:r>
    </w:p>
    <w:p w14:paraId="0E1E349C" w14:textId="77777777" w:rsidR="00122ADB" w:rsidRPr="00122ADB" w:rsidRDefault="00122ADB" w:rsidP="00122ADB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>i :</w:t>
      </w:r>
      <w:proofErr w:type="gramEnd"/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>setOfNum</w:t>
      </w:r>
      <w:proofErr w:type="spellEnd"/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37D507A9" w14:textId="77777777" w:rsidR="00122ADB" w:rsidRPr="00122ADB" w:rsidRDefault="00122ADB" w:rsidP="00122ADB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>fout</w:t>
      </w:r>
      <w:proofErr w:type="spellEnd"/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>&lt;&lt; i</w:t>
      </w:r>
      <w:proofErr w:type="gramEnd"/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&lt; " ";</w:t>
      </w:r>
    </w:p>
    <w:p w14:paraId="0293A0B6" w14:textId="77777777" w:rsidR="00122ADB" w:rsidRPr="00122ADB" w:rsidRDefault="00122ADB" w:rsidP="00122ADB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>fout</w:t>
      </w:r>
      <w:proofErr w:type="spellEnd"/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}" &lt;&lt; </w:t>
      </w:r>
      <w:proofErr w:type="spellStart"/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85660F0" w14:textId="74891013" w:rsidR="00122ADB" w:rsidRPr="00B1206C" w:rsidRDefault="00122ADB" w:rsidP="00122ADB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588F2091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05E151BE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writeResultIntoFile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se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y,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se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y1,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30098B30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92D8DDF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63A89141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4D96485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ofstream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fou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2F23076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try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2F29A417" w14:textId="3E996709" w:rsidR="00122ADB" w:rsidRPr="00122ADB" w:rsidRDefault="00122ADB" w:rsidP="00122ADB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122ADB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>writeSetIntoFile</w:t>
      </w:r>
      <w:proofErr w:type="spellEnd"/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y, "Полученное объединение множеств: ", </w:t>
      </w:r>
      <w:proofErr w:type="spellStart"/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>fout</w:t>
      </w:r>
      <w:proofErr w:type="spellEnd"/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55B89D7" w14:textId="5BA25EC1" w:rsidR="00122ADB" w:rsidRDefault="00122ADB" w:rsidP="00122ADB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122ADB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>writeSetIntoFile</w:t>
      </w:r>
      <w:proofErr w:type="spellEnd"/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y1, "Полученное подмножество: ", </w:t>
      </w:r>
      <w:proofErr w:type="spellStart"/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>fout</w:t>
      </w:r>
      <w:proofErr w:type="spellEnd"/>
      <w:r w:rsidRPr="00122ADB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3BF9940" w14:textId="79CC1556" w:rsidR="00B1206C" w:rsidRPr="00B1206C" w:rsidRDefault="00B1206C" w:rsidP="00122ADB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6866DF46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catch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errorMessage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4D907505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Произошла ошибка. Повторите попытку." </w:t>
      </w:r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9E60C92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97D0904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5CCFBF55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fout.close</w:t>
      </w:r>
      <w:proofErr w:type="spellEnd"/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28EC1AC3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04CB807D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checkFilePath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E0CE021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EFF059E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Результат записан.";</w:t>
      </w:r>
    </w:p>
    <w:p w14:paraId="388737A5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366E8617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295C5497" w14:textId="374BC376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main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  <w:r w:rsidR="000115A0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{</w:t>
      </w:r>
    </w:p>
    <w:p w14:paraId="5625EDFC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setlocale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LC_ALL, "Russian");</w:t>
      </w:r>
    </w:p>
    <w:p w14:paraId="5D586A12" w14:textId="3E533E53" w:rsidR="00FC715D" w:rsidRPr="00FC715D" w:rsidRDefault="00B1206C" w:rsidP="00B1206C">
      <w:pPr>
        <w:rPr>
          <w:rFonts w:ascii="Consolas" w:eastAsia="Consolas" w:hAnsi="Consolas" w:cs="Consolas"/>
          <w:iCs/>
          <w:sz w:val="20"/>
          <w:szCs w:val="20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="00FC715D">
        <w:rPr>
          <w:rFonts w:ascii="Consolas" w:eastAsia="Consolas" w:hAnsi="Consolas" w:cs="Consolas"/>
          <w:iCs/>
          <w:sz w:val="20"/>
          <w:szCs w:val="20"/>
        </w:rPr>
        <w:t>;</w:t>
      </w:r>
    </w:p>
    <w:p w14:paraId="0827C12E" w14:textId="02277229" w:rsidR="00B1206C" w:rsidRPr="00B1206C" w:rsidRDefault="00FC715D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choice</w:t>
      </w:r>
      <w:r w:rsidR="00B1206C"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782AB303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foutPath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92267DD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se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&gt; y;</w:t>
      </w:r>
    </w:p>
    <w:p w14:paraId="57F740CE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se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&gt; y1;</w:t>
      </w:r>
    </w:p>
    <w:p w14:paraId="437E0F87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writeCondition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6268F13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y = </w:t>
      </w:r>
      <w:proofErr w:type="spellStart"/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findSumOfSets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04BAE5C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y1 =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findSubSe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(y);</w:t>
      </w:r>
    </w:p>
    <w:p w14:paraId="126CCCD3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checkChoiceInpu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2FA867A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 xml:space="preserve">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0) {</w:t>
      </w:r>
    </w:p>
    <w:p w14:paraId="1005EFA2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outputSe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y, "Полученное объединение множеств: ");</w:t>
      </w:r>
    </w:p>
    <w:p w14:paraId="4EC6D053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outputSet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y1, "Полученное подмножество: ");</w:t>
      </w:r>
    </w:p>
    <w:p w14:paraId="3C32DC04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062F5375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60A1665A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foutPath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checkFilePath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AE0630A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writeResultIntoFile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y, y1,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foutPath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D443006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3BF35BA1" w14:textId="77777777" w:rsidR="00B1206C" w:rsidRPr="00B1206C" w:rsidRDefault="00B1206C" w:rsidP="00B1206C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0;</w:t>
      </w:r>
    </w:p>
    <w:p w14:paraId="50BE91F5" w14:textId="0247E702" w:rsidR="00E759C2" w:rsidRDefault="00B1206C" w:rsidP="00E759C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B1206C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1B75DE78" w14:textId="13E4518E" w:rsidR="00270630" w:rsidRDefault="00270630" w:rsidP="00E759C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3919624B" w14:textId="1DDCA972" w:rsidR="00270630" w:rsidRDefault="00270630" w:rsidP="00E759C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355D37DB" w14:textId="5434A44C" w:rsidR="00270630" w:rsidRDefault="00270630" w:rsidP="00E759C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028FEC5A" w14:textId="77777777" w:rsidR="00270630" w:rsidRPr="008D4B63" w:rsidRDefault="00270630" w:rsidP="00E759C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47BD7842" w14:textId="3A24C3ED" w:rsidR="004262B7" w:rsidRPr="00567218" w:rsidRDefault="00055B8F" w:rsidP="00567218">
      <w:pPr>
        <w:spacing w:after="160"/>
        <w:jc w:val="center"/>
        <w:rPr>
          <w:rFonts w:ascii="Consolas" w:hAnsi="Consolas"/>
          <w:bCs/>
          <w:sz w:val="20"/>
          <w:szCs w:val="20"/>
        </w:rPr>
      </w:pPr>
      <w:r w:rsidRPr="00B8618F">
        <w:rPr>
          <w:rFonts w:ascii="Times New Roman" w:hAnsi="Times New Roman" w:cs="Times New Roman"/>
          <w:b/>
          <w:sz w:val="28"/>
          <w:szCs w:val="28"/>
          <w:lang w:val="ru-BY"/>
        </w:rPr>
        <w:t>КОД ПРОГРАММЫ JAVA</w:t>
      </w:r>
      <w:r w:rsidR="004262B7" w:rsidRPr="00B8618F">
        <w:rPr>
          <w:rFonts w:ascii="Times New Roman" w:hAnsi="Times New Roman" w:cs="Times New Roman"/>
          <w:b/>
          <w:sz w:val="28"/>
          <w:szCs w:val="28"/>
          <w:lang w:val="ru-BY"/>
        </w:rPr>
        <w:t>:</w:t>
      </w:r>
    </w:p>
    <w:p w14:paraId="60E3992C" w14:textId="2BE88C15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mpor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java.util</w:t>
      </w:r>
      <w:proofErr w:type="gram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.Scanner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67818F5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mpor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java.util</w:t>
      </w:r>
      <w:proofErr w:type="gram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.HashSe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8623F08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mpor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java.io.*</w:t>
      </w:r>
      <w:proofErr w:type="gram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C18C916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2DE706CB" w14:textId="1352BF4C" w:rsid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public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class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Main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68818CE4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12FC5D42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final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HashSe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proofErr w:type="spellStart"/>
      <w:proofErr w:type="gram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nteger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X1 =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HashSe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nteger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&gt;();</w:t>
      </w:r>
    </w:p>
    <w:p w14:paraId="769279B3" w14:textId="5971DC9E" w:rsid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final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HashSe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proofErr w:type="spellStart"/>
      <w:proofErr w:type="gram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nteger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X2 =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HashSe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nteger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&gt;();</w:t>
      </w:r>
    </w:p>
    <w:p w14:paraId="002981A1" w14:textId="0FAD00A9" w:rsidR="001A3848" w:rsidRPr="008F0CD2" w:rsidRDefault="001A3848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1A3848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1A3848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1A3848">
        <w:rPr>
          <w:rFonts w:ascii="Consolas" w:eastAsia="Consolas" w:hAnsi="Consolas" w:cs="Consolas"/>
          <w:iCs/>
          <w:sz w:val="20"/>
          <w:szCs w:val="20"/>
          <w:lang w:val="ru-BY"/>
        </w:rPr>
        <w:t>final</w:t>
      </w:r>
      <w:proofErr w:type="spellEnd"/>
      <w:r w:rsidRPr="001A3848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1A3848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1A3848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bookmarkStart w:id="0" w:name="_Hlk151052285"/>
      <w:r w:rsidRPr="001A3848">
        <w:rPr>
          <w:rFonts w:ascii="Consolas" w:eastAsia="Consolas" w:hAnsi="Consolas" w:cs="Consolas"/>
          <w:iCs/>
          <w:sz w:val="20"/>
          <w:szCs w:val="20"/>
          <w:lang w:val="ru-BY"/>
        </w:rPr>
        <w:t>SETMAXELEMENT</w:t>
      </w:r>
      <w:bookmarkEnd w:id="0"/>
      <w:r w:rsidRPr="001A3848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7;</w:t>
      </w:r>
    </w:p>
    <w:p w14:paraId="6C53C83A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6535512E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HashSe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proofErr w:type="spellStart"/>
      <w:proofErr w:type="gram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nteger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&gt; addX1Elements(){</w:t>
      </w:r>
    </w:p>
    <w:p w14:paraId="49783225" w14:textId="15EFA019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1; i </w:t>
      </w:r>
      <w:proofErr w:type="gram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r w:rsidR="001A3848" w:rsidRPr="001A3848">
        <w:rPr>
          <w:rFonts w:ascii="Consolas" w:eastAsia="Consolas" w:hAnsi="Consolas" w:cs="Consolas"/>
          <w:iCs/>
          <w:sz w:val="20"/>
          <w:szCs w:val="20"/>
          <w:lang w:val="ru-BY"/>
        </w:rPr>
        <w:t>SETMAXELEMENT</w:t>
      </w:r>
      <w:proofErr w:type="gram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; i++)</w:t>
      </w:r>
    </w:p>
    <w:p w14:paraId="23288684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X1.add(i);</w:t>
      </w:r>
    </w:p>
    <w:p w14:paraId="64BD3DF5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X1;</w:t>
      </w:r>
    </w:p>
    <w:p w14:paraId="4AFECF32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2C5FA049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6B94D24E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HashSe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proofErr w:type="spellStart"/>
      <w:proofErr w:type="gram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nteger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&gt; addX2Elements(){</w:t>
      </w:r>
    </w:p>
    <w:p w14:paraId="4754E69B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gram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X2.add(</w:t>
      </w:r>
      <w:proofErr w:type="gram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1);</w:t>
      </w:r>
    </w:p>
    <w:p w14:paraId="1F1FB448" w14:textId="6B814E5C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3; i </w:t>
      </w:r>
      <w:proofErr w:type="gram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r w:rsidR="001A3848" w:rsidRPr="001A3848">
        <w:rPr>
          <w:rFonts w:ascii="Consolas" w:eastAsia="Consolas" w:hAnsi="Consolas" w:cs="Consolas"/>
          <w:iCs/>
          <w:sz w:val="20"/>
          <w:szCs w:val="20"/>
          <w:lang w:val="ru-BY"/>
        </w:rPr>
        <w:t>SETMAXELEMENT</w:t>
      </w:r>
      <w:proofErr w:type="gram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; i++)</w:t>
      </w:r>
    </w:p>
    <w:p w14:paraId="1E53FE2F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X2.add(i);</w:t>
      </w:r>
    </w:p>
    <w:p w14:paraId="174B0441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X2;</w:t>
      </w:r>
    </w:p>
    <w:p w14:paraId="33EEE76A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6F309104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3538398B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outputSe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HashSe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nteger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se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setName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49046356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System.out.prin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setName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+ </w:t>
      </w:r>
      <w:proofErr w:type="gram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"{ "</w:t>
      </w:r>
      <w:proofErr w:type="gram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863ABEA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 :</w:t>
      </w:r>
      <w:proofErr w:type="gram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se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32C70966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System.out.prin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(i + " ");</w:t>
      </w:r>
    </w:p>
    <w:p w14:paraId="18C05C48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("}");</w:t>
      </w:r>
    </w:p>
    <w:p w14:paraId="26A101E9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09D313A0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01A49BA6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HashSe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proofErr w:type="spellStart"/>
      <w:proofErr w:type="gram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nteger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findSumOfSets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() {</w:t>
      </w:r>
    </w:p>
    <w:p w14:paraId="22F3DD76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HashSe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proofErr w:type="spellStart"/>
      <w:proofErr w:type="gram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nteger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y =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HashSe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nteger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&gt;();</w:t>
      </w:r>
    </w:p>
    <w:p w14:paraId="0083CD84" w14:textId="6DD001A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1; i </w:t>
      </w:r>
      <w:proofErr w:type="gram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r w:rsidR="001A3848" w:rsidRPr="001A3848">
        <w:rPr>
          <w:rFonts w:ascii="Consolas" w:eastAsia="Consolas" w:hAnsi="Consolas" w:cs="Consolas"/>
          <w:iCs/>
          <w:sz w:val="20"/>
          <w:szCs w:val="20"/>
          <w:lang w:val="ru-BY"/>
        </w:rPr>
        <w:t>SETMAXELEMENT</w:t>
      </w:r>
      <w:proofErr w:type="gram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; i++)</w:t>
      </w:r>
    </w:p>
    <w:p w14:paraId="5B6FF12B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X</w:t>
      </w:r>
      <w:proofErr w:type="gram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1.contains</w:t>
      </w:r>
      <w:proofErr w:type="gram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(i) || X2.contains(i))</w:t>
      </w:r>
    </w:p>
    <w:p w14:paraId="7083E742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y.add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(i);</w:t>
      </w:r>
    </w:p>
    <w:p w14:paraId="0F4BBA81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y;</w:t>
      </w:r>
    </w:p>
    <w:p w14:paraId="673E8D26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65B9E409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276E296D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HashSe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proofErr w:type="spellStart"/>
      <w:proofErr w:type="gram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nteger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findSubSe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HashSe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nteger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&gt; y) {</w:t>
      </w:r>
    </w:p>
    <w:p w14:paraId="4838139D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HashSe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proofErr w:type="spellStart"/>
      <w:proofErr w:type="gram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nteger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y1 =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HashSe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nteger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&gt;();</w:t>
      </w:r>
    </w:p>
    <w:p w14:paraId="2A553FC9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 :</w:t>
      </w:r>
      <w:proofErr w:type="gram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y)</w:t>
      </w:r>
    </w:p>
    <w:p w14:paraId="237CBC04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(i % 2 == 0) &amp;&amp; (i % 3 == 0))</w:t>
      </w:r>
    </w:p>
    <w:p w14:paraId="0345AF90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y1.add(i);</w:t>
      </w:r>
    </w:p>
    <w:p w14:paraId="236CCD14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y1;</w:t>
      </w:r>
    </w:p>
    <w:p w14:paraId="200440BA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5E33DC7C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069E74BD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 xml:space="preserve">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writeCondition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1E1378B5" w14:textId="77777777" w:rsid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Данная программа формирует объединение двух множеств, и </w:t>
      </w:r>
    </w:p>
    <w:p w14:paraId="07F13B86" w14:textId="1AE14C1C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CF5AC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    </w:t>
      </w: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выделяет из него подмножество четных чисел, кратных 3.");</w:t>
      </w:r>
    </w:p>
    <w:p w14:paraId="4C853462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("Даны множества:");</w:t>
      </w:r>
    </w:p>
    <w:p w14:paraId="2D376FFD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outputSe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X1, "X1: ");</w:t>
      </w:r>
    </w:p>
    <w:p w14:paraId="42D01553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outputSe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X2, "X2: ");</w:t>
      </w:r>
    </w:p>
    <w:p w14:paraId="43CEF7E1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76084DB3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3799B980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checkChoiceInpu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134E4CCE" w14:textId="77777777" w:rsidR="00FC715D" w:rsidRDefault="008F0CD2" w:rsidP="008F0CD2">
      <w:pPr>
        <w:rPr>
          <w:rFonts w:ascii="Consolas" w:eastAsia="Consolas" w:hAnsi="Consolas" w:cs="Consolas"/>
          <w:iCs/>
          <w:sz w:val="20"/>
          <w:szCs w:val="20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="00FC715D">
        <w:rPr>
          <w:rFonts w:ascii="Consolas" w:eastAsia="Consolas" w:hAnsi="Consolas" w:cs="Consolas"/>
          <w:iCs/>
          <w:sz w:val="20"/>
          <w:szCs w:val="20"/>
        </w:rPr>
        <w:t>;</w:t>
      </w:r>
    </w:p>
    <w:p w14:paraId="1F6E2584" w14:textId="67E10C92" w:rsidR="008F0CD2" w:rsidRPr="008F0CD2" w:rsidRDefault="00FC715D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num</w:t>
      </w:r>
      <w:r w:rsidR="008F0CD2"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5FA1ED67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boolean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21D67F3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1D29C5D2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86116CC" w14:textId="77777777" w:rsid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Если Вы хотите вывести результат в консоль, введите </w:t>
      </w:r>
    </w:p>
    <w:p w14:paraId="6696DC62" w14:textId="3571C090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CF5AC3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   </w:t>
      </w: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0. Если в файл, введите 1.");</w:t>
      </w:r>
    </w:p>
    <w:p w14:paraId="4491864D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try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1DDA04A0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nteger.parseIn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scan.nextLine</w:t>
      </w:r>
      <w:proofErr w:type="spellEnd"/>
      <w:proofErr w:type="gram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());</w:t>
      </w:r>
    </w:p>
    <w:p w14:paraId="4FF040FF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4EFA4C6E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catch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NumberFormatException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e) {</w:t>
      </w:r>
    </w:p>
    <w:p w14:paraId="44659AED" w14:textId="77777777" w:rsid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Введенные данные не соответствуют условию. </w:t>
      </w:r>
    </w:p>
    <w:p w14:paraId="7352F0F9" w14:textId="076398C4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CF5AC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            </w:t>
      </w: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Повторите попытку.");</w:t>
      </w:r>
    </w:p>
    <w:p w14:paraId="4FF37891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A65331C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27668A3F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gram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) &amp;&amp; (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= 0) &amp;&amp; (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= 1)) {</w:t>
      </w:r>
    </w:p>
    <w:p w14:paraId="23D25AE5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64BF272" w14:textId="77777777" w:rsid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Введенные данные не соответствуют условию. </w:t>
      </w:r>
    </w:p>
    <w:p w14:paraId="57F5CC05" w14:textId="404AA795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CF5AC3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       </w:t>
      </w: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Повторите попытку.");</w:t>
      </w:r>
    </w:p>
    <w:p w14:paraId="0BA0CAF0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32961AFA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395AEBB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05D0177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6B0E21A6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182DBAF8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checkFilePath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2D6A71AB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7978216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boolean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A668572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0A1A3F22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1306C86" w14:textId="77777777" w:rsid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Введите путь к файлу, в который нужно записать </w:t>
      </w:r>
    </w:p>
    <w:p w14:paraId="2BF4B13A" w14:textId="5B9A0482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CF5AC3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   </w:t>
      </w: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результат.");</w:t>
      </w:r>
    </w:p>
    <w:p w14:paraId="653FC88C" w14:textId="0FD0A278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scan.nextLine</w:t>
      </w:r>
      <w:proofErr w:type="spellEnd"/>
      <w:proofErr w:type="gram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5AFD91D4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File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file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File(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CD04C3B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file</w:t>
      </w:r>
      <w:proofErr w:type="gram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.exists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()) {</w:t>
      </w:r>
    </w:p>
    <w:p w14:paraId="60A65354" w14:textId="77777777" w:rsid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Введенного файла не существует. Повторите </w:t>
      </w:r>
    </w:p>
    <w:p w14:paraId="6E094195" w14:textId="4AEC0C93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CF5AC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            </w:t>
      </w: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попытку.");</w:t>
      </w:r>
    </w:p>
    <w:p w14:paraId="7425DC46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B80600A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36F14E27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62500502" w14:textId="52278E21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</w:t>
      </w:r>
      <w:r w:rsidR="00DD2299" w:rsidRPr="00DD2299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gram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.endsWith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(".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tx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")) {</w:t>
      </w:r>
    </w:p>
    <w:p w14:paraId="32504E90" w14:textId="511141A1" w:rsid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</w:t>
      </w:r>
      <w:r w:rsidR="00DD2299" w:rsidRPr="00DD2299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r w:rsidR="00DD2299" w:rsidRPr="00DD2299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</w:t>
      </w: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Введенный Вами файл не является текстовым. </w:t>
      </w:r>
    </w:p>
    <w:p w14:paraId="32DD0B93" w14:textId="4E3588F1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CF5AC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</w:t>
      </w:r>
      <w:r w:rsidR="00DD229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r w:rsidRPr="00CF5AC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</w:t>
      </w: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Повторите попытку.");</w:t>
      </w:r>
    </w:p>
    <w:p w14:paraId="6511C4D1" w14:textId="30BBF1CF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</w:t>
      </w:r>
      <w:r w:rsidR="00DD229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5B86B87" w14:textId="388DC4E2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</w:t>
      </w:r>
      <w:r w:rsidR="00DD229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}</w:t>
      </w:r>
    </w:p>
    <w:p w14:paraId="3F01FF92" w14:textId="044BD803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</w:t>
      </w:r>
      <w:r w:rsidR="00DD2299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4AB662AC" w14:textId="2228120E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</w:t>
      </w:r>
      <w:r w:rsidR="00DD2299" w:rsidRPr="00DD2299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 !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file.canWrite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()) {</w:t>
      </w:r>
    </w:p>
    <w:p w14:paraId="2A36E3F7" w14:textId="77777777" w:rsidR="00DD2299" w:rsidRDefault="008F0CD2" w:rsidP="00DD2299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r w:rsidR="00DD2299" w:rsidRPr="00DD2299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r w:rsidR="00DD2299" w:rsidRPr="00DD2299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Введенный Вами файл доступен только для </w:t>
      </w:r>
    </w:p>
    <w:p w14:paraId="51F44A22" w14:textId="0B3EF5E4" w:rsidR="008F0CD2" w:rsidRPr="008F0CD2" w:rsidRDefault="00DD2299" w:rsidP="00DD2299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DD2299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               </w:t>
      </w:r>
      <w:r w:rsidR="008F0CD2"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чтения. Повторите попытку.");</w:t>
      </w:r>
    </w:p>
    <w:p w14:paraId="23CCD88A" w14:textId="331ACE5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</w:t>
      </w:r>
      <w:r w:rsidR="00DD2299" w:rsidRPr="00DD2299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</w:t>
      </w:r>
      <w:r w:rsidR="00DD2299">
        <w:rPr>
          <w:rFonts w:ascii="Consolas" w:eastAsia="Consolas" w:hAnsi="Consolas" w:cs="Consolas"/>
          <w:iCs/>
          <w:sz w:val="20"/>
          <w:szCs w:val="20"/>
        </w:rPr>
        <w:t xml:space="preserve">       </w:t>
      </w: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49BE5FA" w14:textId="1A02DBA6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r w:rsidR="00DD2299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6BD25201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EA0D450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AFE0D40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7F4F4AC1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03E4006E" w14:textId="27383E50" w:rsidR="00F82B24" w:rsidRDefault="00F82B24" w:rsidP="00F82B2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writeSetIntoF</w:t>
      </w:r>
      <w:r>
        <w:rPr>
          <w:rFonts w:ascii="Consolas" w:eastAsia="Consolas" w:hAnsi="Consolas" w:cs="Consolas"/>
          <w:iCs/>
          <w:sz w:val="20"/>
          <w:szCs w:val="20"/>
        </w:rPr>
        <w:t>i</w:t>
      </w:r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le</w:t>
      </w:r>
      <w:proofErr w:type="spellEnd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HashSet</w:t>
      </w:r>
      <w:proofErr w:type="spellEnd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proofErr w:type="spellStart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Integer</w:t>
      </w:r>
      <w:proofErr w:type="spellEnd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set</w:t>
      </w:r>
      <w:proofErr w:type="spellEnd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setName</w:t>
      </w:r>
      <w:proofErr w:type="spellEnd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</w:p>
    <w:p w14:paraId="55615AE4" w14:textId="5CAE9079" w:rsidR="00F82B24" w:rsidRPr="00F82B24" w:rsidRDefault="00F82B24" w:rsidP="00F82B2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 </w:t>
      </w:r>
      <w:proofErr w:type="spellStart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FileWriter</w:t>
      </w:r>
      <w:proofErr w:type="spellEnd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fw</w:t>
      </w:r>
      <w:proofErr w:type="spellEnd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) </w:t>
      </w:r>
      <w:proofErr w:type="spellStart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throws</w:t>
      </w:r>
      <w:proofErr w:type="spellEnd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IOException</w:t>
      </w:r>
      <w:proofErr w:type="spellEnd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12E8AD23" w14:textId="77777777" w:rsidR="00F82B24" w:rsidRPr="00F82B24" w:rsidRDefault="00F82B24" w:rsidP="00F82B2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fw.write</w:t>
      </w:r>
      <w:proofErr w:type="spellEnd"/>
      <w:proofErr w:type="gramEnd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setName</w:t>
      </w:r>
      <w:proofErr w:type="spellEnd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+ "{ ");</w:t>
      </w:r>
    </w:p>
    <w:p w14:paraId="0346C846" w14:textId="77777777" w:rsidR="00F82B24" w:rsidRPr="00F82B24" w:rsidRDefault="00F82B24" w:rsidP="00F82B2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i :</w:t>
      </w:r>
      <w:proofErr w:type="gramEnd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set</w:t>
      </w:r>
      <w:proofErr w:type="spellEnd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4D7DCD84" w14:textId="77777777" w:rsidR="00F82B24" w:rsidRPr="00F82B24" w:rsidRDefault="00F82B24" w:rsidP="00F82B2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fw.write</w:t>
      </w:r>
      <w:proofErr w:type="spellEnd"/>
      <w:proofErr w:type="gramEnd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(i + " ");</w:t>
      </w:r>
    </w:p>
    <w:p w14:paraId="6E42219C" w14:textId="77777777" w:rsidR="00F82B24" w:rsidRPr="00F82B24" w:rsidRDefault="00F82B24" w:rsidP="00F82B2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fw.write</w:t>
      </w:r>
      <w:proofErr w:type="spellEnd"/>
      <w:proofErr w:type="gramEnd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("}" + "\n");</w:t>
      </w:r>
    </w:p>
    <w:p w14:paraId="7A105AA6" w14:textId="2F17156D" w:rsidR="00F82B24" w:rsidRDefault="00F82B24" w:rsidP="00F82B2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239DB77D" w14:textId="77777777" w:rsidR="006E3F5E" w:rsidRPr="00F82B24" w:rsidRDefault="006E3F5E" w:rsidP="00F82B2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11982739" w14:textId="77777777" w:rsidR="006E3F5E" w:rsidRDefault="00F82B24" w:rsidP="00F82B2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writeResultIntoFile</w:t>
      </w:r>
      <w:proofErr w:type="spellEnd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HashSet</w:t>
      </w:r>
      <w:proofErr w:type="spellEnd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proofErr w:type="spellStart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Integer</w:t>
      </w:r>
      <w:proofErr w:type="spellEnd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y, </w:t>
      </w:r>
      <w:proofErr w:type="spellStart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HashSet</w:t>
      </w:r>
      <w:proofErr w:type="spellEnd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proofErr w:type="spellStart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Integer</w:t>
      </w:r>
      <w:proofErr w:type="spellEnd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y1, </w:t>
      </w:r>
    </w:p>
    <w:p w14:paraId="6072919B" w14:textId="41F6245E" w:rsidR="00F82B24" w:rsidRPr="00F82B24" w:rsidRDefault="006E3F5E" w:rsidP="00F82B2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    </w:t>
      </w:r>
      <w:proofErr w:type="spellStart"/>
      <w:r w:rsidR="00F82B24"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="00F82B24" w:rsidRPr="00F82B2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="00F82B24"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="00F82B24" w:rsidRPr="00F82B2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="00F82B24"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="00F82B24" w:rsidRPr="00F82B2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="00F82B24"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="00F82B24"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2648D887" w14:textId="77777777" w:rsidR="00F82B24" w:rsidRPr="00F82B24" w:rsidRDefault="00F82B24" w:rsidP="00F82B2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boolean</w:t>
      </w:r>
      <w:proofErr w:type="spellEnd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3A77820" w14:textId="77777777" w:rsidR="00F82B24" w:rsidRPr="00F82B24" w:rsidRDefault="00F82B24" w:rsidP="00F82B2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5AB84F98" w14:textId="77777777" w:rsidR="00F82B24" w:rsidRPr="00F82B24" w:rsidRDefault="00F82B24" w:rsidP="00F82B2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BD2709A" w14:textId="77777777" w:rsidR="00F82B24" w:rsidRPr="00F82B24" w:rsidRDefault="00F82B24" w:rsidP="00F82B2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try</w:t>
      </w:r>
      <w:proofErr w:type="spellEnd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FileWriter</w:t>
      </w:r>
      <w:proofErr w:type="spellEnd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fw</w:t>
      </w:r>
      <w:proofErr w:type="spellEnd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FileWriter</w:t>
      </w:r>
      <w:proofErr w:type="spellEnd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File(</w:t>
      </w:r>
      <w:proofErr w:type="spellStart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))) {</w:t>
      </w:r>
    </w:p>
    <w:p w14:paraId="0336C3DA" w14:textId="77777777" w:rsidR="00F82B24" w:rsidRPr="00F82B24" w:rsidRDefault="00F82B24" w:rsidP="00F82B2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writeSetIntoFIle</w:t>
      </w:r>
      <w:proofErr w:type="spellEnd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y, "Полученное объединение множеств: ", </w:t>
      </w:r>
      <w:proofErr w:type="spellStart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fw</w:t>
      </w:r>
      <w:proofErr w:type="spellEnd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0ED225C" w14:textId="77777777" w:rsidR="006E3F5E" w:rsidRDefault="00F82B24" w:rsidP="00F82B2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writeSetIntoFIle</w:t>
      </w:r>
      <w:proofErr w:type="spellEnd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y1, "Полученное подмножество: ", </w:t>
      </w:r>
      <w:proofErr w:type="spellStart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fw</w:t>
      </w:r>
      <w:proofErr w:type="spellEnd"/>
      <w:r w:rsidRPr="00F82B24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7080304" w14:textId="1ADDFAD9" w:rsidR="008F0CD2" w:rsidRPr="008F0CD2" w:rsidRDefault="008F0CD2" w:rsidP="00F82B24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catch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Exception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e) {</w:t>
      </w:r>
    </w:p>
    <w:p w14:paraId="19689875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("Произошла ошибка. Повторите попытку.");</w:t>
      </w:r>
    </w:p>
    <w:p w14:paraId="5CAD7879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5F3AE1A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706ABD63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49F063AB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checkFilePath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62C75C2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2AE56C4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("Результат записан.");</w:t>
      </w:r>
    </w:p>
    <w:p w14:paraId="45435506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4321AD62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7E055925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public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main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]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args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2E39EAC3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System.in);</w:t>
      </w:r>
    </w:p>
    <w:p w14:paraId="49AAB572" w14:textId="77777777" w:rsidR="00FC715D" w:rsidRDefault="008F0CD2" w:rsidP="008F0CD2">
      <w:pPr>
        <w:rPr>
          <w:rFonts w:ascii="Consolas" w:eastAsia="Consolas" w:hAnsi="Consolas" w:cs="Consolas"/>
          <w:iCs/>
          <w:sz w:val="20"/>
          <w:szCs w:val="20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="00FC715D">
        <w:rPr>
          <w:rFonts w:ascii="Consolas" w:eastAsia="Consolas" w:hAnsi="Consolas" w:cs="Consolas"/>
          <w:iCs/>
          <w:sz w:val="20"/>
          <w:szCs w:val="20"/>
        </w:rPr>
        <w:t>;</w:t>
      </w:r>
    </w:p>
    <w:p w14:paraId="7EEFFA4D" w14:textId="41AE6199" w:rsidR="008F0CD2" w:rsidRPr="008F0CD2" w:rsidRDefault="00FC715D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choice</w:t>
      </w:r>
      <w:r w:rsidR="008F0CD2"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57625668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foutPath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299A620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HashSe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proofErr w:type="spellStart"/>
      <w:proofErr w:type="gram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nteger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y =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HashSe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nteger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&gt;();</w:t>
      </w:r>
    </w:p>
    <w:p w14:paraId="0B870B5F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HashSe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proofErr w:type="spellStart"/>
      <w:proofErr w:type="gram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nteger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y1 =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HashSe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nteger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&gt;();</w:t>
      </w:r>
    </w:p>
    <w:p w14:paraId="56CBE4CC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addX1</w:t>
      </w:r>
      <w:proofErr w:type="gram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Elements(</w:t>
      </w:r>
      <w:proofErr w:type="gram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715432B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addX2</w:t>
      </w:r>
      <w:proofErr w:type="gram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Elements(</w:t>
      </w:r>
      <w:proofErr w:type="gram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5BEB964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writeCondition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0DAF2F6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y = </w:t>
      </w:r>
      <w:proofErr w:type="spellStart"/>
      <w:proofErr w:type="gram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findSumOfSets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AA7CC11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y1 =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findSubSe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(y);</w:t>
      </w:r>
    </w:p>
    <w:p w14:paraId="324C7607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checkChoiceInpu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A58B9D1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0) {</w:t>
      </w:r>
    </w:p>
    <w:p w14:paraId="78DD6781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outputSe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y, "Полученное объединение множеств: ");</w:t>
      </w:r>
    </w:p>
    <w:p w14:paraId="60D8C53C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outputSet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y1, "Полученное подмножество: ");</w:t>
      </w:r>
    </w:p>
    <w:p w14:paraId="771374EC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407971AD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0E0AE214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foutPath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checkFilePath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28FBFC7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writeResultIntoFile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y, y1,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foutPath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FBD1D11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451104F8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scan.close</w:t>
      </w:r>
      <w:proofErr w:type="spellEnd"/>
      <w:proofErr w:type="gramEnd"/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38F8783C" w14:textId="77777777" w:rsidR="008F0CD2" w:rsidRPr="008F0CD2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7F64FFD3" w14:textId="2F295CFB" w:rsidR="006326F6" w:rsidRPr="006326F6" w:rsidRDefault="008F0CD2" w:rsidP="008F0CD2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8F0CD2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2CA4E9EA" w14:textId="77777777" w:rsidR="006326F6" w:rsidRDefault="006326F6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  <w:lang w:val="ru-BY"/>
        </w:rPr>
      </w:pPr>
      <w:r>
        <w:rPr>
          <w:rFonts w:ascii="Times New Roman" w:hAnsi="Times New Roman" w:cs="Times New Roman"/>
          <w:b/>
          <w:sz w:val="28"/>
          <w:szCs w:val="28"/>
          <w:lang w:val="ru-BY"/>
        </w:rPr>
        <w:br w:type="page"/>
      </w:r>
    </w:p>
    <w:p w14:paraId="4ECE2387" w14:textId="72C28CEA" w:rsidR="00055B8F" w:rsidRPr="00F4511C" w:rsidRDefault="00055B8F" w:rsidP="000A0A6B">
      <w:pPr>
        <w:jc w:val="center"/>
        <w:rPr>
          <w:rFonts w:ascii="Times New Roman" w:hAnsi="Times New Roman" w:cs="Times New Roman"/>
          <w:b/>
          <w:sz w:val="28"/>
          <w:szCs w:val="28"/>
          <w:lang w:val="ru-BY"/>
        </w:rPr>
      </w:pPr>
      <w:r w:rsidRPr="00F4511C">
        <w:rPr>
          <w:rFonts w:ascii="Times New Roman" w:hAnsi="Times New Roman" w:cs="Times New Roman"/>
          <w:b/>
          <w:sz w:val="28"/>
          <w:szCs w:val="28"/>
          <w:lang w:val="ru-BY"/>
        </w:rPr>
        <w:lastRenderedPageBreak/>
        <w:t>СКРИНШОТЫ</w:t>
      </w:r>
      <w:r w:rsidR="004262B7" w:rsidRPr="00F4511C">
        <w:rPr>
          <w:rFonts w:ascii="Times New Roman" w:hAnsi="Times New Roman" w:cs="Times New Roman"/>
          <w:b/>
          <w:sz w:val="28"/>
          <w:szCs w:val="28"/>
          <w:lang w:val="ru-BY"/>
        </w:rPr>
        <w:t>:</w:t>
      </w:r>
    </w:p>
    <w:p w14:paraId="6C0F5262" w14:textId="5601BFB1" w:rsidR="004262B7" w:rsidRDefault="004262B7" w:rsidP="000A0A6B">
      <w:pPr>
        <w:rPr>
          <w:rFonts w:ascii="Times New Roman" w:hAnsi="Times New Roman" w:cs="Times New Roman"/>
          <w:b/>
          <w:sz w:val="28"/>
          <w:szCs w:val="28"/>
          <w:lang w:val="ru-BY"/>
        </w:rPr>
      </w:pPr>
      <w:bookmarkStart w:id="1" w:name="_gjdgxs"/>
      <w:bookmarkEnd w:id="1"/>
      <w:r w:rsidRPr="00F4511C">
        <w:rPr>
          <w:rFonts w:ascii="Times New Roman" w:hAnsi="Times New Roman" w:cs="Times New Roman"/>
          <w:b/>
          <w:sz w:val="28"/>
          <w:szCs w:val="28"/>
          <w:lang w:val="ru-BY"/>
        </w:rPr>
        <w:t>Delphi:</w:t>
      </w:r>
    </w:p>
    <w:p w14:paraId="1C23DB45" w14:textId="77777777" w:rsidR="00ED3D03" w:rsidRPr="00F4511C" w:rsidRDefault="00ED3D03" w:rsidP="000A0A6B">
      <w:pPr>
        <w:rPr>
          <w:rFonts w:ascii="Times New Roman" w:hAnsi="Times New Roman" w:cs="Times New Roman"/>
          <w:b/>
          <w:sz w:val="28"/>
          <w:szCs w:val="28"/>
          <w:lang w:val="ru-BY"/>
        </w:rPr>
      </w:pPr>
    </w:p>
    <w:p w14:paraId="35395E74" w14:textId="77777777" w:rsidR="008F0CD2" w:rsidRDefault="008F0CD2" w:rsidP="00FD029C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  <w:bookmarkStart w:id="2" w:name="_wzd2cmjmp0k0"/>
      <w:bookmarkStart w:id="3" w:name="_30j0zll"/>
      <w:bookmarkEnd w:id="2"/>
      <w:bookmarkEnd w:id="3"/>
      <w:r>
        <w:rPr>
          <w:noProof/>
        </w:rPr>
        <w:drawing>
          <wp:inline distT="0" distB="0" distL="0" distR="0" wp14:anchorId="73774E68" wp14:editId="2D1C0439">
            <wp:extent cx="5940425" cy="133477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34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701723" w14:textId="77777777" w:rsidR="008C3AF5" w:rsidRDefault="008F0CD2" w:rsidP="008C3AF5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8F0CD2">
        <w:rPr>
          <w:noProof/>
        </w:rPr>
        <w:drawing>
          <wp:inline distT="0" distB="0" distL="0" distR="0" wp14:anchorId="278D0BED" wp14:editId="0E89F485">
            <wp:extent cx="5940425" cy="144907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49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C3AF5" w:rsidRPr="008C3AF5">
        <w:rPr>
          <w:noProof/>
        </w:rPr>
        <w:drawing>
          <wp:inline distT="0" distB="0" distL="0" distR="0" wp14:anchorId="79B94D80" wp14:editId="41938610">
            <wp:extent cx="4236720" cy="784467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b="28219"/>
                    <a:stretch/>
                  </pic:blipFill>
                  <pic:spPr bwMode="auto">
                    <a:xfrm>
                      <a:off x="0" y="0"/>
                      <a:ext cx="4275310" cy="79161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D15F650" w14:textId="77777777" w:rsidR="008C3AF5" w:rsidRDefault="008C3AF5" w:rsidP="008C3AF5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</w:rPr>
      </w:pPr>
    </w:p>
    <w:p w14:paraId="06EF4A67" w14:textId="6EC16A3F" w:rsidR="00AA0872" w:rsidRDefault="00055478" w:rsidP="008C3AF5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>C++:</w:t>
      </w:r>
    </w:p>
    <w:p w14:paraId="69388589" w14:textId="773C8894" w:rsidR="008C3AF5" w:rsidRPr="008C3AF5" w:rsidRDefault="008C3AF5" w:rsidP="008C3AF5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8C3AF5">
        <w:rPr>
          <w:noProof/>
        </w:rPr>
        <w:drawing>
          <wp:inline distT="0" distB="0" distL="0" distR="0" wp14:anchorId="685081E3" wp14:editId="663C11EE">
            <wp:extent cx="5952758" cy="131826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r="2640"/>
                    <a:stretch/>
                  </pic:blipFill>
                  <pic:spPr bwMode="auto">
                    <a:xfrm>
                      <a:off x="0" y="0"/>
                      <a:ext cx="5957531" cy="131931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A1929D" w14:textId="775CE546" w:rsidR="00636FC8" w:rsidRPr="00F4511C" w:rsidRDefault="008C3AF5" w:rsidP="00AA0872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  <w:lang w:val="ru-BY"/>
        </w:rPr>
      </w:pPr>
      <w:r w:rsidRPr="008C3AF5">
        <w:rPr>
          <w:noProof/>
        </w:rPr>
        <w:drawing>
          <wp:inline distT="0" distB="0" distL="0" distR="0" wp14:anchorId="300F32D0" wp14:editId="192E24FC">
            <wp:extent cx="5940425" cy="1438910"/>
            <wp:effectExtent l="0" t="0" r="3175" b="889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38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C3AF5">
        <w:rPr>
          <w:noProof/>
        </w:rPr>
        <w:t xml:space="preserve"> </w:t>
      </w:r>
      <w:r w:rsidRPr="008C3AF5">
        <w:rPr>
          <w:noProof/>
        </w:rPr>
        <w:drawing>
          <wp:inline distT="0" distB="0" distL="0" distR="0" wp14:anchorId="1182BAE4" wp14:editId="4AA0AF96">
            <wp:extent cx="4212061" cy="76962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717" b="26647"/>
                    <a:stretch/>
                  </pic:blipFill>
                  <pic:spPr bwMode="auto">
                    <a:xfrm>
                      <a:off x="0" y="0"/>
                      <a:ext cx="4241448" cy="7749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AA0872">
        <w:rPr>
          <w:rFonts w:ascii="Times New Roman" w:hAnsi="Times New Roman" w:cs="Times New Roman"/>
          <w:b/>
          <w:sz w:val="28"/>
          <w:szCs w:val="28"/>
          <w:lang w:val="ru-BY"/>
        </w:rPr>
        <w:br w:type="page"/>
      </w:r>
    </w:p>
    <w:p w14:paraId="466BA537" w14:textId="269FA41C" w:rsidR="0054063D" w:rsidRDefault="004262B7" w:rsidP="00B1206C">
      <w:pPr>
        <w:rPr>
          <w:rFonts w:ascii="Times New Roman" w:eastAsia="Times New Roman" w:hAnsi="Times New Roman" w:cs="Times New Roman"/>
          <w:b/>
          <w:sz w:val="28"/>
          <w:szCs w:val="28"/>
          <w:lang w:val="ru-BY"/>
        </w:rPr>
      </w:pPr>
      <w:bookmarkStart w:id="4" w:name="_1fob9te"/>
      <w:bookmarkEnd w:id="4"/>
      <w:r w:rsidRPr="00F4511C">
        <w:rPr>
          <w:rFonts w:ascii="Times New Roman" w:eastAsia="Times New Roman" w:hAnsi="Times New Roman" w:cs="Times New Roman"/>
          <w:b/>
          <w:sz w:val="28"/>
          <w:szCs w:val="28"/>
          <w:lang w:val="ru-BY"/>
        </w:rPr>
        <w:lastRenderedPageBreak/>
        <w:t>Java:</w:t>
      </w:r>
      <w:bookmarkStart w:id="5" w:name="_lx9icfr2rk82"/>
      <w:bookmarkEnd w:id="5"/>
    </w:p>
    <w:p w14:paraId="556788EF" w14:textId="77777777" w:rsidR="00ED3D03" w:rsidRDefault="00ED3D03" w:rsidP="00B1206C">
      <w:pPr>
        <w:rPr>
          <w:rFonts w:ascii="Times New Roman" w:eastAsia="Times New Roman" w:hAnsi="Times New Roman" w:cs="Times New Roman"/>
          <w:b/>
          <w:sz w:val="28"/>
          <w:szCs w:val="28"/>
          <w:lang w:val="ru-BY"/>
        </w:rPr>
      </w:pPr>
    </w:p>
    <w:p w14:paraId="00E6E94A" w14:textId="5A43AE35" w:rsidR="005114DD" w:rsidRDefault="008516DE" w:rsidP="00B1206C">
      <w:pPr>
        <w:rPr>
          <w:rFonts w:ascii="Times New Roman" w:eastAsia="Times New Roman" w:hAnsi="Times New Roman" w:cs="Times New Roman"/>
          <w:b/>
          <w:noProof/>
          <w:sz w:val="28"/>
          <w:szCs w:val="28"/>
        </w:rPr>
      </w:pPr>
      <w:r>
        <w:rPr>
          <w:noProof/>
        </w:rPr>
        <w:drawing>
          <wp:inline distT="0" distB="0" distL="0" distR="0" wp14:anchorId="717F049D" wp14:editId="3B6D8D2F">
            <wp:extent cx="5940425" cy="117094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BEBA8EAE-BF5A-486C-A8C5-ECC9F3942E4B}">
                          <a14:imgProps xmlns:a14="http://schemas.microsoft.com/office/drawing/2010/main">
                            <a14:imgLayer r:embed="rId15">
                              <a14:imgEffect>
                                <a14:sharpenSoften amount="21000"/>
                              </a14:imgEffect>
                              <a14:imgEffect>
                                <a14:brightnessContrast bright="1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70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520153" w14:textId="77777777" w:rsidR="005114DD" w:rsidRPr="00874B9E" w:rsidRDefault="005114DD" w:rsidP="00B1206C">
      <w:pPr>
        <w:rPr>
          <w:rFonts w:ascii="Times New Roman" w:eastAsia="Times New Roman" w:hAnsi="Times New Roman" w:cs="Times New Roman"/>
          <w:b/>
          <w:noProof/>
          <w:sz w:val="28"/>
          <w:szCs w:val="28"/>
        </w:rPr>
      </w:pPr>
    </w:p>
    <w:p w14:paraId="3830750A" w14:textId="411B9E8D" w:rsidR="00397A4E" w:rsidRDefault="008516DE" w:rsidP="005114DD">
      <w:pPr>
        <w:rPr>
          <w:noProof/>
        </w:rPr>
      </w:pPr>
      <w:r>
        <w:rPr>
          <w:noProof/>
        </w:rPr>
        <w:drawing>
          <wp:inline distT="0" distB="0" distL="0" distR="0" wp14:anchorId="35F058FC" wp14:editId="41D296F6">
            <wp:extent cx="5940425" cy="2201545"/>
            <wp:effectExtent l="0" t="0" r="3175" b="825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BEBA8EAE-BF5A-486C-A8C5-ECC9F3942E4B}">
                          <a14:imgProps xmlns:a14="http://schemas.microsoft.com/office/drawing/2010/main">
                            <a14:imgLayer r:embed="rId17">
                              <a14:imgEffect>
                                <a14:sharpenSoften amount="20000"/>
                              </a14:imgEffect>
                              <a14:imgEffect>
                                <a14:brightnessContrast bright="1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01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14DD" w:rsidRPr="005114DD">
        <w:rPr>
          <w:noProof/>
        </w:rPr>
        <w:t xml:space="preserve"> </w:t>
      </w:r>
      <w:r w:rsidR="005114DD" w:rsidRPr="005114DD">
        <w:rPr>
          <w:noProof/>
        </w:rPr>
        <w:drawing>
          <wp:inline distT="0" distB="0" distL="0" distR="0" wp14:anchorId="375BB06C" wp14:editId="77439D3F">
            <wp:extent cx="4160520" cy="921204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179322" cy="9253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D2F2D2" w14:textId="77777777" w:rsidR="00397A4E" w:rsidRDefault="00397A4E" w:rsidP="005114DD">
      <w:pPr>
        <w:rPr>
          <w:noProof/>
        </w:rPr>
      </w:pPr>
    </w:p>
    <w:p w14:paraId="2CFE9A1E" w14:textId="1159943C" w:rsidR="00CF5AC3" w:rsidRDefault="004262B7" w:rsidP="00CF5AC3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C67ACB">
        <w:rPr>
          <w:rFonts w:ascii="Times New Roman" w:eastAsia="Times New Roman" w:hAnsi="Times New Roman" w:cs="Times New Roman"/>
          <w:sz w:val="28"/>
          <w:szCs w:val="28"/>
          <w:lang w:val="ru-BY"/>
        </w:rPr>
        <w:br w:type="page"/>
      </w:r>
      <w:r w:rsidR="00055B8F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БЛОК-СХЕМА</w:t>
      </w:r>
      <w:r w:rsidRPr="004262B7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</w:p>
    <w:p w14:paraId="34987054" w14:textId="77777777" w:rsidR="00E04917" w:rsidRDefault="00E04917" w:rsidP="00CF5AC3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C9AA008" w14:textId="1A462DD9" w:rsidR="00397A4E" w:rsidRDefault="00E04917" w:rsidP="00CF5AC3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object w:dxaOrig="6012" w:dyaOrig="10536" w14:anchorId="30FDDE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94.2pt;height:692.4pt" o:ole="">
            <v:imagedata r:id="rId19" o:title=""/>
          </v:shape>
          <o:OLEObject Type="Embed" ProgID="Visio.Drawing.15" ShapeID="_x0000_i1029" DrawAspect="Content" ObjectID="_1761668012" r:id="rId20"/>
        </w:object>
      </w:r>
    </w:p>
    <w:p w14:paraId="121CBA64" w14:textId="02E7768C" w:rsidR="00E04917" w:rsidRDefault="0006186D" w:rsidP="00E04917">
      <w:pPr>
        <w:ind w:left="-567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object w:dxaOrig="7705" w:dyaOrig="10968" w14:anchorId="0EC69D9F">
          <v:shape id="_x0000_i1053" type="#_x0000_t75" style="width:517.8pt;height:736.8pt" o:ole="">
            <v:imagedata r:id="rId21" o:title=""/>
          </v:shape>
          <o:OLEObject Type="Embed" ProgID="Visio.Drawing.15" ShapeID="_x0000_i1053" DrawAspect="Content" ObjectID="_1761668013" r:id="rId22"/>
        </w:object>
      </w:r>
    </w:p>
    <w:p w14:paraId="46F9EC24" w14:textId="64EFC8C7" w:rsidR="00E04917" w:rsidRPr="00E04917" w:rsidRDefault="0006186D" w:rsidP="00E04917">
      <w:pPr>
        <w:tabs>
          <w:tab w:val="left" w:pos="2640"/>
        </w:tabs>
        <w:ind w:left="-1361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object w:dxaOrig="8796" w:dyaOrig="9120" w14:anchorId="6433469A">
          <v:shape id="_x0000_i1058" type="#_x0000_t75" style="width:562.8pt;height:583.8pt" o:ole="">
            <v:imagedata r:id="rId23" o:title=""/>
          </v:shape>
          <o:OLEObject Type="Embed" ProgID="Visio.Drawing.15" ShapeID="_x0000_i1058" DrawAspect="Content" ObjectID="_1761668014" r:id="rId24"/>
        </w:object>
      </w:r>
    </w:p>
    <w:sectPr w:rsidR="00E04917" w:rsidRPr="00E0491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B3CF961" w14:textId="77777777" w:rsidR="00C55EE1" w:rsidRDefault="00C55EE1" w:rsidP="005B21D4">
      <w:r>
        <w:separator/>
      </w:r>
    </w:p>
  </w:endnote>
  <w:endnote w:type="continuationSeparator" w:id="0">
    <w:p w14:paraId="1E95208B" w14:textId="77777777" w:rsidR="00C55EE1" w:rsidRDefault="00C55EE1" w:rsidP="005B21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altName w:val="Cambria"/>
    <w:charset w:val="CC"/>
    <w:family w:val="roman"/>
    <w:pitch w:val="variable"/>
    <w:sig w:usb0="E0000AFF" w:usb1="500078FF" w:usb2="00000021" w:usb3="00000000" w:csb0="000001B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65695AF" w14:textId="77777777" w:rsidR="00C55EE1" w:rsidRDefault="00C55EE1" w:rsidP="005B21D4">
      <w:r>
        <w:separator/>
      </w:r>
    </w:p>
  </w:footnote>
  <w:footnote w:type="continuationSeparator" w:id="0">
    <w:p w14:paraId="72FD7C21" w14:textId="77777777" w:rsidR="00C55EE1" w:rsidRDefault="00C55EE1" w:rsidP="005B21D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0B849B3"/>
    <w:multiLevelType w:val="multilevel"/>
    <w:tmpl w:val="41A6EC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B13D3"/>
    <w:rsid w:val="00005EBE"/>
    <w:rsid w:val="000115A0"/>
    <w:rsid w:val="00031A75"/>
    <w:rsid w:val="00031EDA"/>
    <w:rsid w:val="00034A70"/>
    <w:rsid w:val="00051C7B"/>
    <w:rsid w:val="00054E3A"/>
    <w:rsid w:val="00055478"/>
    <w:rsid w:val="00055B8F"/>
    <w:rsid w:val="0006186D"/>
    <w:rsid w:val="0007200B"/>
    <w:rsid w:val="0008434F"/>
    <w:rsid w:val="00086AE2"/>
    <w:rsid w:val="000940D2"/>
    <w:rsid w:val="000A0A6B"/>
    <w:rsid w:val="000B21B2"/>
    <w:rsid w:val="000D066C"/>
    <w:rsid w:val="000F35F9"/>
    <w:rsid w:val="00107422"/>
    <w:rsid w:val="00122ADB"/>
    <w:rsid w:val="00123C8F"/>
    <w:rsid w:val="00175ABD"/>
    <w:rsid w:val="001837A6"/>
    <w:rsid w:val="0019139C"/>
    <w:rsid w:val="001A3848"/>
    <w:rsid w:val="001B2EBC"/>
    <w:rsid w:val="00201D14"/>
    <w:rsid w:val="0026269F"/>
    <w:rsid w:val="00262CC1"/>
    <w:rsid w:val="00270630"/>
    <w:rsid w:val="00276FD5"/>
    <w:rsid w:val="002A4DD4"/>
    <w:rsid w:val="002E7FB9"/>
    <w:rsid w:val="00303846"/>
    <w:rsid w:val="00332B7A"/>
    <w:rsid w:val="00356A67"/>
    <w:rsid w:val="00366B40"/>
    <w:rsid w:val="0037213F"/>
    <w:rsid w:val="00397A4E"/>
    <w:rsid w:val="003A62D2"/>
    <w:rsid w:val="003A703D"/>
    <w:rsid w:val="003F7A6F"/>
    <w:rsid w:val="00406E4B"/>
    <w:rsid w:val="004262B7"/>
    <w:rsid w:val="004413CC"/>
    <w:rsid w:val="004465D7"/>
    <w:rsid w:val="004523F7"/>
    <w:rsid w:val="004623AE"/>
    <w:rsid w:val="00471448"/>
    <w:rsid w:val="00480C91"/>
    <w:rsid w:val="00494A72"/>
    <w:rsid w:val="004A2901"/>
    <w:rsid w:val="004D51CA"/>
    <w:rsid w:val="004F1A5D"/>
    <w:rsid w:val="004F4552"/>
    <w:rsid w:val="00507DEF"/>
    <w:rsid w:val="0051025D"/>
    <w:rsid w:val="005114DD"/>
    <w:rsid w:val="005245FC"/>
    <w:rsid w:val="0054063D"/>
    <w:rsid w:val="00567218"/>
    <w:rsid w:val="0057477D"/>
    <w:rsid w:val="0058645A"/>
    <w:rsid w:val="005B21D4"/>
    <w:rsid w:val="005C3EC1"/>
    <w:rsid w:val="005C54B3"/>
    <w:rsid w:val="005E5126"/>
    <w:rsid w:val="00602135"/>
    <w:rsid w:val="00615F38"/>
    <w:rsid w:val="006326F6"/>
    <w:rsid w:val="0063273B"/>
    <w:rsid w:val="00636FC8"/>
    <w:rsid w:val="006566AE"/>
    <w:rsid w:val="006763C7"/>
    <w:rsid w:val="00681565"/>
    <w:rsid w:val="006826D4"/>
    <w:rsid w:val="00692DB2"/>
    <w:rsid w:val="00697485"/>
    <w:rsid w:val="006B030A"/>
    <w:rsid w:val="006B2DAB"/>
    <w:rsid w:val="006E3F5E"/>
    <w:rsid w:val="006E5DF8"/>
    <w:rsid w:val="006F28B7"/>
    <w:rsid w:val="00700EB5"/>
    <w:rsid w:val="007122A7"/>
    <w:rsid w:val="0073665B"/>
    <w:rsid w:val="0075505B"/>
    <w:rsid w:val="007A6C50"/>
    <w:rsid w:val="007B6B27"/>
    <w:rsid w:val="007C5650"/>
    <w:rsid w:val="007E0ADD"/>
    <w:rsid w:val="007F0E6C"/>
    <w:rsid w:val="007F11E5"/>
    <w:rsid w:val="00833BF0"/>
    <w:rsid w:val="008358EF"/>
    <w:rsid w:val="008516DE"/>
    <w:rsid w:val="00874B9E"/>
    <w:rsid w:val="0089236F"/>
    <w:rsid w:val="00893B3F"/>
    <w:rsid w:val="008C3AF5"/>
    <w:rsid w:val="008D4B63"/>
    <w:rsid w:val="008E318B"/>
    <w:rsid w:val="008F0CD2"/>
    <w:rsid w:val="00916477"/>
    <w:rsid w:val="0091695D"/>
    <w:rsid w:val="009205F9"/>
    <w:rsid w:val="0092186F"/>
    <w:rsid w:val="00944050"/>
    <w:rsid w:val="00960FBF"/>
    <w:rsid w:val="009749B8"/>
    <w:rsid w:val="00976E3E"/>
    <w:rsid w:val="009A138A"/>
    <w:rsid w:val="009F0E64"/>
    <w:rsid w:val="009F1AE2"/>
    <w:rsid w:val="00A17111"/>
    <w:rsid w:val="00A32FA6"/>
    <w:rsid w:val="00A44217"/>
    <w:rsid w:val="00A750ED"/>
    <w:rsid w:val="00A91198"/>
    <w:rsid w:val="00AA0872"/>
    <w:rsid w:val="00AA4A30"/>
    <w:rsid w:val="00AB09F8"/>
    <w:rsid w:val="00AB21B5"/>
    <w:rsid w:val="00AF1A5A"/>
    <w:rsid w:val="00AF56CE"/>
    <w:rsid w:val="00B1206C"/>
    <w:rsid w:val="00B150FA"/>
    <w:rsid w:val="00B24EC3"/>
    <w:rsid w:val="00B26B64"/>
    <w:rsid w:val="00B56E0C"/>
    <w:rsid w:val="00B84534"/>
    <w:rsid w:val="00B8618F"/>
    <w:rsid w:val="00B94DFB"/>
    <w:rsid w:val="00BA090A"/>
    <w:rsid w:val="00BA13EB"/>
    <w:rsid w:val="00BB13D3"/>
    <w:rsid w:val="00BE716C"/>
    <w:rsid w:val="00BF2D08"/>
    <w:rsid w:val="00C02200"/>
    <w:rsid w:val="00C05502"/>
    <w:rsid w:val="00C24064"/>
    <w:rsid w:val="00C4261A"/>
    <w:rsid w:val="00C4457C"/>
    <w:rsid w:val="00C55EE1"/>
    <w:rsid w:val="00C67ACB"/>
    <w:rsid w:val="00C70B98"/>
    <w:rsid w:val="00C83374"/>
    <w:rsid w:val="00C90914"/>
    <w:rsid w:val="00C945A2"/>
    <w:rsid w:val="00CB158B"/>
    <w:rsid w:val="00CE36D2"/>
    <w:rsid w:val="00CE6CAF"/>
    <w:rsid w:val="00CF5AC3"/>
    <w:rsid w:val="00CF7408"/>
    <w:rsid w:val="00D12FD6"/>
    <w:rsid w:val="00D259F0"/>
    <w:rsid w:val="00D3093D"/>
    <w:rsid w:val="00D47B69"/>
    <w:rsid w:val="00D5032E"/>
    <w:rsid w:val="00D746FE"/>
    <w:rsid w:val="00D84FCB"/>
    <w:rsid w:val="00D93C6F"/>
    <w:rsid w:val="00D9470E"/>
    <w:rsid w:val="00DA4111"/>
    <w:rsid w:val="00DC39A4"/>
    <w:rsid w:val="00DD2299"/>
    <w:rsid w:val="00DD28CB"/>
    <w:rsid w:val="00DE7859"/>
    <w:rsid w:val="00DF6592"/>
    <w:rsid w:val="00E03B8A"/>
    <w:rsid w:val="00E04917"/>
    <w:rsid w:val="00E13BDF"/>
    <w:rsid w:val="00E21B88"/>
    <w:rsid w:val="00E32A13"/>
    <w:rsid w:val="00E45CAE"/>
    <w:rsid w:val="00E548D3"/>
    <w:rsid w:val="00E7137F"/>
    <w:rsid w:val="00E759C2"/>
    <w:rsid w:val="00EA7F86"/>
    <w:rsid w:val="00ED0684"/>
    <w:rsid w:val="00ED3D03"/>
    <w:rsid w:val="00F31CD4"/>
    <w:rsid w:val="00F40EC5"/>
    <w:rsid w:val="00F4511C"/>
    <w:rsid w:val="00F46C05"/>
    <w:rsid w:val="00F53855"/>
    <w:rsid w:val="00F55656"/>
    <w:rsid w:val="00F65096"/>
    <w:rsid w:val="00F7411F"/>
    <w:rsid w:val="00F75B29"/>
    <w:rsid w:val="00F82B24"/>
    <w:rsid w:val="00F97FE3"/>
    <w:rsid w:val="00FA7725"/>
    <w:rsid w:val="00FC69FF"/>
    <w:rsid w:val="00FC715D"/>
    <w:rsid w:val="00FD02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5A77D0"/>
  <w15:chartTrackingRefBased/>
  <w15:docId w15:val="{DAE93186-7E6E-4D7E-BDB9-59E0D21938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B13D3"/>
    <w:pPr>
      <w:spacing w:after="0" w:line="240" w:lineRule="auto"/>
    </w:pPr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BB13D3"/>
    <w:pPr>
      <w:spacing w:before="100" w:beforeAutospacing="1" w:after="100" w:afterAutospacing="1"/>
    </w:pPr>
    <w:rPr>
      <w:rFonts w:ascii="Times New Roman" w:eastAsia="Times New Roman" w:hAnsi="Times New Roman" w:cs="Times New Roman"/>
      <w:lang w:val="ru-BY" w:eastAsia="ru-BY"/>
    </w:rPr>
  </w:style>
  <w:style w:type="paragraph" w:styleId="a4">
    <w:name w:val="header"/>
    <w:basedOn w:val="a"/>
    <w:link w:val="a5"/>
    <w:uiPriority w:val="99"/>
    <w:unhideWhenUsed/>
    <w:rsid w:val="005B21D4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5B21D4"/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paragraph" w:styleId="a6">
    <w:name w:val="footer"/>
    <w:basedOn w:val="a"/>
    <w:link w:val="a7"/>
    <w:uiPriority w:val="99"/>
    <w:unhideWhenUsed/>
    <w:rsid w:val="005B21D4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5B21D4"/>
    <w:rPr>
      <w:rFonts w:ascii="Liberation Serif" w:eastAsia="Liberation Serif" w:hAnsi="Liberation Serif" w:cs="Liberation Serif"/>
      <w:sz w:val="24"/>
      <w:szCs w:val="24"/>
      <w:lang w:val="en-US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086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179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560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26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746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455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9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1.emf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microsoft.com/office/2007/relationships/hdphoto" Target="media/hdphoto2.wdp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microsoft.com/office/2007/relationships/hdphoto" Target="media/hdphoto1.wdp"/><Relationship Id="rId23" Type="http://schemas.openxmlformats.org/officeDocument/2006/relationships/image" Target="media/image12.emf"/><Relationship Id="rId10" Type="http://schemas.openxmlformats.org/officeDocument/2006/relationships/image" Target="media/image3.png"/><Relationship Id="rId19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8" row="2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C305E643-D33A-4D4C-A119-20D2EEC529F0}">
  <we:reference id="wa104381909" version="3.9.1.0" store="en-US" storeType="OMEX"/>
  <we:alternateReferences>
    <we:reference id="wa104381909" version="3.9.1.0" store="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E629DC2-A8E2-415D-9C34-5587B7B86D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33</TotalTime>
  <Pages>14</Pages>
  <Words>2082</Words>
  <Characters>11871</Characters>
  <Application>Microsoft Office Word</Application>
  <DocSecurity>0</DocSecurity>
  <Lines>98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senia Gorodko</dc:creator>
  <cp:keywords/>
  <dc:description/>
  <cp:lastModifiedBy>Ksenia Gorodko</cp:lastModifiedBy>
  <cp:revision>21</cp:revision>
  <cp:lastPrinted>2023-10-30T20:16:00Z</cp:lastPrinted>
  <dcterms:created xsi:type="dcterms:W3CDTF">2023-11-12T12:02:00Z</dcterms:created>
  <dcterms:modified xsi:type="dcterms:W3CDTF">2023-11-16T16:26:00Z</dcterms:modified>
</cp:coreProperties>
</file>